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7" r:id="rId5"/>
    <p:sldId id="257" r:id="rId6"/>
    <p:sldId id="412" r:id="rId7"/>
    <p:sldId id="259" r:id="rId8"/>
    <p:sldId id="288" r:id="rId9"/>
    <p:sldId id="368" r:id="rId10"/>
    <p:sldId id="342" r:id="rId11"/>
    <p:sldId id="340" r:id="rId12"/>
    <p:sldId id="371" r:id="rId13"/>
    <p:sldId id="341" r:id="rId14"/>
    <p:sldId id="316" r:id="rId15"/>
    <p:sldId id="373" r:id="rId16"/>
    <p:sldId id="409" r:id="rId17"/>
    <p:sldId id="407" r:id="rId18"/>
    <p:sldId id="438" r:id="rId19"/>
    <p:sldId id="437" r:id="rId20"/>
    <p:sldId id="439" r:id="rId21"/>
    <p:sldId id="408" r:id="rId22"/>
    <p:sldId id="441" r:id="rId23"/>
    <p:sldId id="458" r:id="rId24"/>
    <p:sldId id="290" r:id="rId25"/>
    <p:sldId id="289" r:id="rId26"/>
    <p:sldId id="459" r:id="rId27"/>
    <p:sldId id="461" r:id="rId28"/>
    <p:sldId id="460" r:id="rId29"/>
    <p:sldId id="463" r:id="rId30"/>
    <p:sldId id="465" r:id="rId31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cf87f77d-6093-4c39-b174-c539e9ea4cb6}">
          <p14:sldIdLst>
            <p14:sldId id="256"/>
            <p14:sldId id="287"/>
            <p14:sldId id="257"/>
            <p14:sldId id="412"/>
            <p14:sldId id="259"/>
            <p14:sldId id="288"/>
            <p14:sldId id="368"/>
            <p14:sldId id="342"/>
            <p14:sldId id="340"/>
            <p14:sldId id="371"/>
            <p14:sldId id="341"/>
            <p14:sldId id="316"/>
            <p14:sldId id="373"/>
            <p14:sldId id="409"/>
            <p14:sldId id="407"/>
            <p14:sldId id="438"/>
            <p14:sldId id="437"/>
            <p14:sldId id="439"/>
            <p14:sldId id="408"/>
            <p14:sldId id="441"/>
            <p14:sldId id="458"/>
            <p14:sldId id="290"/>
            <p14:sldId id="289"/>
            <p14:sldId id="459"/>
            <p14:sldId id="461"/>
            <p14:sldId id="460"/>
            <p14:sldId id="463"/>
            <p14:sldId id="465"/>
          </p14:sldIdLst>
        </p14:section>
        <p14:section name="无标题节" id="{30389c08-22da-4d2b-8f12-977f3e191521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0E1EC"/>
    <a:srgbClr val="CDB6A3"/>
    <a:srgbClr val="DED5C9"/>
    <a:srgbClr val="F79FAC"/>
    <a:srgbClr val="FF0000"/>
    <a:srgbClr val="6FA99A"/>
    <a:srgbClr val="79AFA1"/>
    <a:srgbClr val="595959"/>
    <a:srgbClr val="F2D177"/>
    <a:srgbClr val="9AAB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58" d="100"/>
          <a:sy n="58" d="100"/>
        </p:scale>
        <p:origin x="-78" y="-1530"/>
      </p:cViewPr>
      <p:guideLst>
        <p:guide orient="horz" pos="2157"/>
        <p:guide pos="403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8A6D69-412F-48A0-B411-2ECBC2706C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97CF1-82F9-4FE5-99E9-B7E9B74F25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6.png"/><Relationship Id="rId7" Type="http://schemas.openxmlformats.org/officeDocument/2006/relationships/image" Target="../media/image5.png"/><Relationship Id="rId6" Type="http://schemas.openxmlformats.org/officeDocument/2006/relationships/tags" Target="../tags/tag3.xml"/><Relationship Id="rId5" Type="http://schemas.openxmlformats.org/officeDocument/2006/relationships/image" Target="../media/image4.png"/><Relationship Id="rId4" Type="http://schemas.openxmlformats.org/officeDocument/2006/relationships/tags" Target="../tags/tag2.xml"/><Relationship Id="rId3" Type="http://schemas.openxmlformats.org/officeDocument/2006/relationships/image" Target="../media/image3.png"/><Relationship Id="rId2" Type="http://schemas.openxmlformats.org/officeDocument/2006/relationships/tags" Target="../tags/tag1.xml"/><Relationship Id="rId10" Type="http://schemas.openxmlformats.org/officeDocument/2006/relationships/notesSlide" Target="../notesSlides/notesSlide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38.jpeg"/><Relationship Id="rId8" Type="http://schemas.openxmlformats.org/officeDocument/2006/relationships/image" Target="../media/image37.jpeg"/><Relationship Id="rId7" Type="http://schemas.openxmlformats.org/officeDocument/2006/relationships/image" Target="../media/image36.jpeg"/><Relationship Id="rId6" Type="http://schemas.openxmlformats.org/officeDocument/2006/relationships/image" Target="../media/image35.jpeg"/><Relationship Id="rId5" Type="http://schemas.openxmlformats.org/officeDocument/2006/relationships/image" Target="../media/image34.jpeg"/><Relationship Id="rId4" Type="http://schemas.openxmlformats.org/officeDocument/2006/relationships/image" Target="../media/image33.jpeg"/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7" Type="http://schemas.openxmlformats.org/officeDocument/2006/relationships/notesSlide" Target="../notesSlides/notesSlide10.xml"/><Relationship Id="rId16" Type="http://schemas.openxmlformats.org/officeDocument/2006/relationships/slideLayout" Target="../slideLayouts/slideLayout1.xml"/><Relationship Id="rId15" Type="http://schemas.openxmlformats.org/officeDocument/2006/relationships/image" Target="../media/image44.png"/><Relationship Id="rId14" Type="http://schemas.openxmlformats.org/officeDocument/2006/relationships/image" Target="../media/image43.jpeg"/><Relationship Id="rId13" Type="http://schemas.openxmlformats.org/officeDocument/2006/relationships/image" Target="../media/image42.jpeg"/><Relationship Id="rId12" Type="http://schemas.openxmlformats.org/officeDocument/2006/relationships/image" Target="../media/image41.jpeg"/><Relationship Id="rId11" Type="http://schemas.openxmlformats.org/officeDocument/2006/relationships/image" Target="../media/image40.jpeg"/><Relationship Id="rId10" Type="http://schemas.openxmlformats.org/officeDocument/2006/relationships/image" Target="../media/image39.jpeg"/><Relationship Id="rId1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50.png"/><Relationship Id="rId7" Type="http://schemas.openxmlformats.org/officeDocument/2006/relationships/image" Target="../media/image49.png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Relationship Id="rId3" Type="http://schemas.openxmlformats.org/officeDocument/2006/relationships/image" Target="../media/image45.png"/><Relationship Id="rId2" Type="http://schemas.openxmlformats.org/officeDocument/2006/relationships/tags" Target="../tags/tag11.xml"/><Relationship Id="rId10" Type="http://schemas.openxmlformats.org/officeDocument/2006/relationships/notesSlide" Target="../notesSlides/notesSlide11.xml"/><Relationship Id="rId1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3.png"/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59.png"/><Relationship Id="rId7" Type="http://schemas.openxmlformats.org/officeDocument/2006/relationships/image" Target="../media/image58.png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Relationship Id="rId3" Type="http://schemas.openxmlformats.org/officeDocument/2006/relationships/image" Target="../media/image54.png"/><Relationship Id="rId2" Type="http://schemas.openxmlformats.org/officeDocument/2006/relationships/tags" Target="../tags/tag12.xml"/><Relationship Id="rId10" Type="http://schemas.openxmlformats.org/officeDocument/2006/relationships/notesSlide" Target="../notesSlides/notesSlide13.xml"/><Relationship Id="rId1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64.png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emf"/><Relationship Id="rId3" Type="http://schemas.openxmlformats.org/officeDocument/2006/relationships/image" Target="../media/image60.jpeg"/><Relationship Id="rId2" Type="http://schemas.openxmlformats.org/officeDocument/2006/relationships/tags" Target="../tags/tag13.xml"/><Relationship Id="rId1" Type="http://schemas.openxmlformats.org/officeDocument/2006/relationships/image" Target="../media/image1.jpe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tags" Target="../tags/tag14.xml"/><Relationship Id="rId1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Relationship Id="rId3" Type="http://schemas.openxmlformats.org/officeDocument/2006/relationships/image" Target="../media/image68.png"/><Relationship Id="rId2" Type="http://schemas.openxmlformats.org/officeDocument/2006/relationships/tags" Target="../tags/tag15.xml"/><Relationship Id="rId1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Relationship Id="rId3" Type="http://schemas.openxmlformats.org/officeDocument/2006/relationships/image" Target="../media/image72.png"/><Relationship Id="rId2" Type="http://schemas.openxmlformats.org/officeDocument/2006/relationships/tags" Target="../tags/tag16.xml"/><Relationship Id="rId1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76.png"/><Relationship Id="rId3" Type="http://schemas.openxmlformats.org/officeDocument/2006/relationships/image" Target="../media/image75.png"/><Relationship Id="rId2" Type="http://schemas.openxmlformats.org/officeDocument/2006/relationships/tags" Target="../tags/tag17.xml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tags" Target="../tags/tag6.xml"/><Relationship Id="rId4" Type="http://schemas.openxmlformats.org/officeDocument/2006/relationships/image" Target="../media/image8.png"/><Relationship Id="rId3" Type="http://schemas.openxmlformats.org/officeDocument/2006/relationships/tags" Target="../tags/tag5.xml"/><Relationship Id="rId2" Type="http://schemas.openxmlformats.org/officeDocument/2006/relationships/image" Target="../media/image7.png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Relationship Id="rId3" Type="http://schemas.openxmlformats.org/officeDocument/2006/relationships/image" Target="../media/image77.png"/><Relationship Id="rId2" Type="http://schemas.openxmlformats.org/officeDocument/2006/relationships/tags" Target="../tags/tag18.xml"/><Relationship Id="rId1" Type="http://schemas.openxmlformats.org/officeDocument/2006/relationships/image" Target="../media/image1.jpe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" Type="http://schemas.openxmlformats.org/officeDocument/2006/relationships/image" Target="../media/image81.jpeg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85.png"/><Relationship Id="rId3" Type="http://schemas.openxmlformats.org/officeDocument/2006/relationships/image" Target="../media/image84.jpeg"/><Relationship Id="rId2" Type="http://schemas.openxmlformats.org/officeDocument/2006/relationships/image" Target="../media/image83.jpeg"/><Relationship Id="rId1" Type="http://schemas.openxmlformats.org/officeDocument/2006/relationships/image" Target="../media/image82.jpeg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87.jpeg"/><Relationship Id="rId3" Type="http://schemas.openxmlformats.org/officeDocument/2006/relationships/image" Target="../media/image86.jpeg"/><Relationship Id="rId2" Type="http://schemas.openxmlformats.org/officeDocument/2006/relationships/tags" Target="../tags/tag20.xml"/><Relationship Id="rId1" Type="http://schemas.openxmlformats.org/officeDocument/2006/relationships/image" Target="../media/image1.jpeg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tags" Target="../tags/tag21.xml"/><Relationship Id="rId1" Type="http://schemas.openxmlformats.org/officeDocument/2006/relationships/image" Target="../media/image1.jpe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7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Relationship Id="rId3" Type="http://schemas.openxmlformats.org/officeDocument/2006/relationships/image" Target="../media/image91.png"/><Relationship Id="rId2" Type="http://schemas.openxmlformats.org/officeDocument/2006/relationships/tags" Target="../tags/tag22.xml"/><Relationship Id="rId1" Type="http://schemas.openxmlformats.org/officeDocument/2006/relationships/image" Target="../media/image1.jpeg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tags" Target="../tags/tag8.xml"/><Relationship Id="rId1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2" Type="http://schemas.openxmlformats.org/officeDocument/2006/relationships/notesSlide" Target="../notesSlides/notesSlide7.xml"/><Relationship Id="rId11" Type="http://schemas.openxmlformats.org/officeDocument/2006/relationships/vmlDrawing" Target="../drawings/vmlDrawing1.vml"/><Relationship Id="rId10" Type="http://schemas.openxmlformats.org/officeDocument/2006/relationships/slideLayout" Target="../slideLayouts/slideLayout1.xml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3" Type="http://schemas.openxmlformats.org/officeDocument/2006/relationships/image" Target="../media/image22.jpeg"/><Relationship Id="rId2" Type="http://schemas.openxmlformats.org/officeDocument/2006/relationships/tags" Target="../tags/tag9.xml"/><Relationship Id="rId1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29.png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3" Type="http://schemas.openxmlformats.org/officeDocument/2006/relationships/image" Target="../media/image25.jpeg"/><Relationship Id="rId2" Type="http://schemas.openxmlformats.org/officeDocument/2006/relationships/tags" Target="../tags/tag10.xml"/><Relationship Id="rId1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叶子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>
            <a:off x="9225280" y="8255"/>
            <a:ext cx="3174365" cy="2362835"/>
          </a:xfrm>
          <a:prstGeom prst="rect">
            <a:avLst/>
          </a:prstGeom>
        </p:spPr>
      </p:pic>
      <p:pic>
        <p:nvPicPr>
          <p:cNvPr id="7" name="PA_库_图片 1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 rot="10800000" flipH="1" flipV="1">
            <a:off x="-42545" y="4580255"/>
            <a:ext cx="857885" cy="2394585"/>
          </a:xfrm>
          <a:prstGeom prst="rect">
            <a:avLst/>
          </a:prstGeom>
        </p:spPr>
      </p:pic>
      <p:pic>
        <p:nvPicPr>
          <p:cNvPr id="8" name="PA_库_图片 1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 rot="2040000">
            <a:off x="535305" y="5621020"/>
            <a:ext cx="521970" cy="1456055"/>
          </a:xfrm>
          <a:prstGeom prst="rect">
            <a:avLst/>
          </a:prstGeom>
        </p:spPr>
      </p:pic>
      <p:pic>
        <p:nvPicPr>
          <p:cNvPr id="20" name="PA_库_图片 13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 rot="1440000">
            <a:off x="1090295" y="6100445"/>
            <a:ext cx="304165" cy="849630"/>
          </a:xfrm>
          <a:prstGeom prst="rect">
            <a:avLst/>
          </a:prstGeom>
        </p:spPr>
      </p:pic>
      <p:pic>
        <p:nvPicPr>
          <p:cNvPr id="41" name="图片 40" descr="花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635500" y="2542540"/>
            <a:ext cx="782955" cy="863600"/>
          </a:xfrm>
          <a:prstGeom prst="rect">
            <a:avLst/>
          </a:prstGeom>
        </p:spPr>
      </p:pic>
      <p:sp>
        <p:nvSpPr>
          <p:cNvPr id="42" name="文本框 41"/>
          <p:cNvSpPr txBox="1"/>
          <p:nvPr/>
        </p:nvSpPr>
        <p:spPr>
          <a:xfrm>
            <a:off x="5350510" y="1539240"/>
            <a:ext cx="79375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作</a:t>
            </a:r>
            <a:endParaRPr lang="zh-CN" altLang="en-US" sz="7200" dirty="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6255385" y="2542540"/>
            <a:ext cx="79375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品</a:t>
            </a:r>
            <a:endParaRPr lang="zh-CN" altLang="en-US" sz="720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5658485" y="4105275"/>
            <a:ext cx="617855" cy="655320"/>
          </a:xfrm>
          <a:prstGeom prst="ellipse">
            <a:avLst/>
          </a:prstGeom>
          <a:noFill/>
          <a:ln>
            <a:solidFill>
              <a:srgbClr val="6D986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80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集</a:t>
            </a:r>
            <a:endParaRPr lang="zh-CN" altLang="en-US" sz="480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 flipH="1">
            <a:off x="6276340" y="956310"/>
            <a:ext cx="564515" cy="469900"/>
          </a:xfrm>
          <a:prstGeom prst="line">
            <a:avLst/>
          </a:prstGeom>
          <a:ln>
            <a:solidFill>
              <a:srgbClr val="6D98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/>
          <p:cNvSpPr txBox="1"/>
          <p:nvPr/>
        </p:nvSpPr>
        <p:spPr>
          <a:xfrm>
            <a:off x="6578600" y="1068070"/>
            <a:ext cx="551815" cy="92265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65AA81"/>
                </a:solidFill>
                <a:latin typeface="方正宋刻本秀楷简体" panose="02000000000000000000" charset="-122"/>
                <a:ea typeface="方正宋刻本秀楷简体" panose="02000000000000000000" charset="-122"/>
              </a:rPr>
              <a:t>UI</a:t>
            </a:r>
            <a:endParaRPr lang="en-US" altLang="zh-CN" sz="2400" dirty="0">
              <a:solidFill>
                <a:srgbClr val="65AA81"/>
              </a:solidFill>
              <a:latin typeface="方正宋刻本秀楷简体" panose="02000000000000000000" charset="-122"/>
              <a:ea typeface="方正宋刻本秀楷简体" panose="02000000000000000000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6229350" y="1346200"/>
            <a:ext cx="551815" cy="92265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CN" sz="2400">
                <a:solidFill>
                  <a:srgbClr val="65AA81"/>
                </a:solidFill>
                <a:latin typeface="方正宋刻本秀楷简体" panose="02000000000000000000" charset="-122"/>
                <a:ea typeface="方正宋刻本秀楷简体" panose="02000000000000000000" charset="-122"/>
              </a:rPr>
              <a:t>DESIG</a:t>
            </a:r>
            <a:endParaRPr lang="en-US" altLang="zh-CN" sz="2400">
              <a:solidFill>
                <a:srgbClr val="65AA81"/>
              </a:solidFill>
              <a:latin typeface="方正宋刻本秀楷简体" panose="02000000000000000000" charset="-122"/>
              <a:ea typeface="方正宋刻本秀楷简体" panose="02000000000000000000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4515485" y="1360805"/>
            <a:ext cx="3220085" cy="2664460"/>
            <a:chOff x="6015" y="2603"/>
            <a:chExt cx="5071" cy="4196"/>
          </a:xfrm>
        </p:grpSpPr>
        <p:cxnSp>
          <p:nvCxnSpPr>
            <p:cNvPr id="50" name="直接连接符 49"/>
            <p:cNvCxnSpPr/>
            <p:nvPr/>
          </p:nvCxnSpPr>
          <p:spPr>
            <a:xfrm flipH="1">
              <a:off x="6342" y="2884"/>
              <a:ext cx="4418" cy="3658"/>
            </a:xfrm>
            <a:prstGeom prst="line">
              <a:avLst/>
            </a:prstGeom>
            <a:ln>
              <a:solidFill>
                <a:srgbClr val="6D98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椭圆 50"/>
            <p:cNvSpPr/>
            <p:nvPr/>
          </p:nvSpPr>
          <p:spPr>
            <a:xfrm>
              <a:off x="10898" y="2603"/>
              <a:ext cx="189" cy="189"/>
            </a:xfrm>
            <a:prstGeom prst="ellipse">
              <a:avLst/>
            </a:prstGeom>
            <a:solidFill>
              <a:srgbClr val="6D986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6015" y="6611"/>
              <a:ext cx="189" cy="189"/>
            </a:xfrm>
            <a:prstGeom prst="ellipse">
              <a:avLst/>
            </a:prstGeom>
            <a:solidFill>
              <a:srgbClr val="6D986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54" name="直接连接符 53"/>
          <p:cNvCxnSpPr/>
          <p:nvPr/>
        </p:nvCxnSpPr>
        <p:spPr>
          <a:xfrm flipH="1">
            <a:off x="5940425" y="4760595"/>
            <a:ext cx="564515" cy="469900"/>
          </a:xfrm>
          <a:prstGeom prst="line">
            <a:avLst/>
          </a:prstGeom>
          <a:ln>
            <a:solidFill>
              <a:srgbClr val="6D98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/>
        </p:nvSpPr>
        <p:spPr>
          <a:xfrm>
            <a:off x="7087870" y="3741420"/>
            <a:ext cx="440690" cy="197167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65AA81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DESIGN Works</a:t>
            </a:r>
            <a:r>
              <a:rPr sz="1400" dirty="0">
                <a:solidFill>
                  <a:srgbClr val="65AA81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 </a:t>
            </a:r>
            <a:endParaRPr sz="1400" dirty="0">
              <a:solidFill>
                <a:srgbClr val="65AA81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6504940" y="3741420"/>
            <a:ext cx="699135" cy="64897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65AA81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LOVE THIS</a:t>
            </a:r>
            <a:endParaRPr sz="1400" dirty="0">
              <a:solidFill>
                <a:srgbClr val="65AA81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  <p:bldLst>
      <p:bldP spid="44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2540" y="-50165"/>
            <a:ext cx="12196445" cy="691769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40" y="-50165"/>
            <a:ext cx="12191365" cy="6917055"/>
          </a:xfrm>
          <a:prstGeom prst="rect">
            <a:avLst/>
          </a:prstGeom>
        </p:spPr>
      </p:pic>
      <p:pic>
        <p:nvPicPr>
          <p:cNvPr id="4" name="图片 3" descr="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4075" y="4071620"/>
            <a:ext cx="1717675" cy="2859405"/>
          </a:xfrm>
          <a:prstGeom prst="rect">
            <a:avLst/>
          </a:prstGeom>
        </p:spPr>
      </p:pic>
      <p:pic>
        <p:nvPicPr>
          <p:cNvPr id="5" name="图片 4" descr="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8575" y="1441450"/>
            <a:ext cx="1731010" cy="2636520"/>
          </a:xfrm>
          <a:prstGeom prst="rect">
            <a:avLst/>
          </a:prstGeom>
        </p:spPr>
      </p:pic>
      <p:pic>
        <p:nvPicPr>
          <p:cNvPr id="6" name="图片 5" descr="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9735" y="1417955"/>
            <a:ext cx="1704340" cy="2704465"/>
          </a:xfrm>
          <a:prstGeom prst="rect">
            <a:avLst/>
          </a:prstGeom>
        </p:spPr>
      </p:pic>
      <p:pic>
        <p:nvPicPr>
          <p:cNvPr id="7" name="图片 6" descr="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93440" y="1418590"/>
            <a:ext cx="1695450" cy="2659380"/>
          </a:xfrm>
          <a:prstGeom prst="rect">
            <a:avLst/>
          </a:prstGeom>
        </p:spPr>
      </p:pic>
      <p:pic>
        <p:nvPicPr>
          <p:cNvPr id="8" name="图片 7" descr="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384790" y="1397000"/>
            <a:ext cx="1907540" cy="3183890"/>
          </a:xfrm>
          <a:prstGeom prst="rect">
            <a:avLst/>
          </a:prstGeom>
        </p:spPr>
      </p:pic>
      <p:pic>
        <p:nvPicPr>
          <p:cNvPr id="3" name="图片 2" descr="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12385" y="4123055"/>
            <a:ext cx="1722120" cy="2814320"/>
          </a:xfrm>
          <a:prstGeom prst="rect">
            <a:avLst/>
          </a:prstGeom>
        </p:spPr>
      </p:pic>
      <p:pic>
        <p:nvPicPr>
          <p:cNvPr id="10" name="图片 9" descr="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497570" y="4122420"/>
            <a:ext cx="1964055" cy="2874010"/>
          </a:xfrm>
          <a:prstGeom prst="rect">
            <a:avLst/>
          </a:prstGeom>
        </p:spPr>
      </p:pic>
      <p:pic>
        <p:nvPicPr>
          <p:cNvPr id="12" name="图片 11" descr="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-29210" y="4077970"/>
            <a:ext cx="1731645" cy="2860675"/>
          </a:xfrm>
          <a:prstGeom prst="rect">
            <a:avLst/>
          </a:prstGeom>
        </p:spPr>
      </p:pic>
      <p:pic>
        <p:nvPicPr>
          <p:cNvPr id="13" name="图片 12" descr="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21805" y="1429385"/>
            <a:ext cx="1727200" cy="2875280"/>
          </a:xfrm>
          <a:prstGeom prst="rect">
            <a:avLst/>
          </a:prstGeom>
        </p:spPr>
      </p:pic>
      <p:pic>
        <p:nvPicPr>
          <p:cNvPr id="14" name="图片 13" descr="1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702435" y="4083685"/>
            <a:ext cx="1705610" cy="2860040"/>
          </a:xfrm>
          <a:prstGeom prst="rect">
            <a:avLst/>
          </a:prstGeom>
        </p:spPr>
      </p:pic>
      <p:pic>
        <p:nvPicPr>
          <p:cNvPr id="15" name="图片 14" descr="1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074285" y="1417955"/>
            <a:ext cx="1760220" cy="2887345"/>
          </a:xfrm>
          <a:prstGeom prst="rect">
            <a:avLst/>
          </a:prstGeom>
        </p:spPr>
      </p:pic>
      <p:pic>
        <p:nvPicPr>
          <p:cNvPr id="16" name="图片 15" descr="1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821805" y="4123055"/>
            <a:ext cx="1715135" cy="2873375"/>
          </a:xfrm>
          <a:prstGeom prst="rect">
            <a:avLst/>
          </a:prstGeom>
        </p:spPr>
      </p:pic>
      <p:pic>
        <p:nvPicPr>
          <p:cNvPr id="11" name="图片 10" descr="7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549005" y="1441450"/>
            <a:ext cx="1835785" cy="311404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0384790" y="4304665"/>
            <a:ext cx="1906905" cy="269240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5112385" y="136525"/>
            <a:ext cx="201930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3600" b="1" dirty="0" smtClean="0">
                <a:solidFill>
                  <a:prstClr val="white"/>
                </a:solidFill>
                <a:latin typeface="Ebrima" panose="02000000000000000000" pitchFamily="2" charset="0"/>
                <a:ea typeface="宋体" panose="02010600030101010101" pitchFamily="2" charset="-122"/>
                <a:cs typeface="Ebrima" panose="02000000000000000000" pitchFamily="2" charset="0"/>
                <a:sym typeface="+mn-ea"/>
              </a:rPr>
              <a:t>所有界面</a:t>
            </a:r>
            <a:endParaRPr lang="zh-CN" altLang="en-US" sz="3600" b="1" dirty="0" smtClean="0">
              <a:solidFill>
                <a:prstClr val="white"/>
              </a:solidFill>
              <a:latin typeface="Ebrima" panose="02000000000000000000" pitchFamily="2" charset="0"/>
              <a:ea typeface="宋体" panose="02010600030101010101" pitchFamily="2" charset="-122"/>
              <a:cs typeface="Ebrima" panose="02000000000000000000" pitchFamily="2" charset="0"/>
              <a:sym typeface="+mn-ea"/>
            </a:endParaRPr>
          </a:p>
        </p:txBody>
      </p:sp>
      <p:sp>
        <p:nvSpPr>
          <p:cNvPr id="19" name="TextBox 4"/>
          <p:cNvSpPr txBox="1"/>
          <p:nvPr/>
        </p:nvSpPr>
        <p:spPr>
          <a:xfrm>
            <a:off x="5266695" y="781481"/>
            <a:ext cx="1710680" cy="30670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p>
            <a:pPr algn="ctr"/>
            <a:r>
              <a:rPr lang="en-US" altLang="zh-CN" sz="1400" dirty="0">
                <a:solidFill>
                  <a:prstClr val="black"/>
                </a:solidFill>
                <a:latin typeface="Ebrima" panose="02000000000000000000" pitchFamily="2" charset="0"/>
                <a:cs typeface="Ebrima" panose="02000000000000000000" pitchFamily="2" charset="0"/>
              </a:rPr>
              <a:t>All the interface</a:t>
            </a:r>
            <a:endParaRPr lang="en-US" altLang="zh-CN" sz="1400" dirty="0">
              <a:solidFill>
                <a:prstClr val="black"/>
              </a:solidFill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-114300" y="2540"/>
            <a:ext cx="12304395" cy="6842125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85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-113665" y="1623695"/>
            <a:ext cx="5532120" cy="4333875"/>
          </a:xfrm>
          <a:prstGeom prst="rect">
            <a:avLst/>
          </a:prstGeom>
          <a:solidFill>
            <a:srgbClr val="71A140">
              <a:alpha val="61000"/>
            </a:srgb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-113665" y="1927860"/>
            <a:ext cx="1239520" cy="372491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2265" y="1929130"/>
            <a:ext cx="2032635" cy="3724910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10" name="矩形 9"/>
          <p:cNvSpPr/>
          <p:nvPr/>
        </p:nvSpPr>
        <p:spPr>
          <a:xfrm>
            <a:off x="6545580" y="1679575"/>
            <a:ext cx="5644515" cy="4333875"/>
          </a:xfrm>
          <a:prstGeom prst="rect">
            <a:avLst/>
          </a:prstGeom>
          <a:gradFill>
            <a:gsLst>
              <a:gs pos="100000">
                <a:srgbClr val="A899C6">
                  <a:alpha val="100000"/>
                </a:srgbClr>
              </a:gs>
              <a:gs pos="100000">
                <a:srgbClr val="D4A1E9">
                  <a:alpha val="88000"/>
                  <a:lumMod val="98000"/>
                  <a:lumOff val="2000"/>
                </a:srgbClr>
              </a:gs>
            </a:gsLst>
            <a:lin ang="0" scaled="0"/>
          </a:gra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Заголовок 1"/>
          <p:cNvSpPr txBox="1"/>
          <p:nvPr/>
        </p:nvSpPr>
        <p:spPr>
          <a:xfrm>
            <a:off x="1963086" y="148619"/>
            <a:ext cx="7956884" cy="135312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4000" spc="100" dirty="0">
                <a:solidFill>
                  <a:schemeClr val="bg2">
                    <a:lumMod val="25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Poppins SemiBold" panose="02000000000000000000" pitchFamily="2" charset="0"/>
                <a:sym typeface="微软雅黑" panose="020B0503020204020204" charset="-122"/>
              </a:rPr>
              <a:t>抖音界面临摹</a:t>
            </a:r>
            <a:endParaRPr lang="en-US" sz="4000" spc="100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  <a:p>
            <a:pPr algn="ctr"/>
            <a:endParaRPr lang="ru-RU" sz="4000" b="1" spc="100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755515" y="670560"/>
            <a:ext cx="31121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Meiryo UI" panose="020B0604030504040204" charset="-128"/>
                <a:ea typeface="Meiryo UI" panose="020B0604030504040204" charset="-128"/>
              </a:rPr>
              <a:t>Douyin Interface Copy</a:t>
            </a:r>
            <a:endParaRPr lang="en-US" altLang="zh-CN">
              <a:latin typeface="Meiryo UI" panose="020B0604030504040204" charset="-128"/>
              <a:ea typeface="Meiryo UI" panose="020B0604030504040204" charset="-128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86140" y="2040255"/>
            <a:ext cx="2197735" cy="361378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11065510" y="2026920"/>
            <a:ext cx="1159510" cy="352615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6" name="矩形 5"/>
          <p:cNvSpPr/>
          <p:nvPr/>
        </p:nvSpPr>
        <p:spPr>
          <a:xfrm>
            <a:off x="3028315" y="1178560"/>
            <a:ext cx="6390005" cy="5335905"/>
          </a:xfrm>
          <a:prstGeom prst="rect">
            <a:avLst/>
          </a:prstGeom>
          <a:solidFill>
            <a:schemeClr val="accent4">
              <a:lumMod val="60000"/>
              <a:lumOff val="40000"/>
              <a:alpha val="93000"/>
            </a:schemeClr>
          </a:solidFill>
          <a:ln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91230" y="1623060"/>
            <a:ext cx="2592705" cy="453517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79210" y="1623060"/>
            <a:ext cx="2555875" cy="452882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810" y="-3175"/>
            <a:ext cx="12191365" cy="68643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836930" y="2505710"/>
            <a:ext cx="3613150" cy="2502535"/>
          </a:xfrm>
          <a:prstGeom prst="round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4641215" y="2337435"/>
            <a:ext cx="3543935" cy="2503170"/>
          </a:xfrm>
          <a:prstGeom prst="roundRect">
            <a:avLst/>
          </a:prstGeom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8358505" y="2531110"/>
            <a:ext cx="3288030" cy="2500630"/>
          </a:xfrm>
          <a:prstGeom prst="round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</p:pic>
      <p:sp>
        <p:nvSpPr>
          <p:cNvPr id="2" name="Заголовок 1"/>
          <p:cNvSpPr txBox="1"/>
          <p:nvPr/>
        </p:nvSpPr>
        <p:spPr>
          <a:xfrm>
            <a:off x="3053715" y="414071"/>
            <a:ext cx="6076950" cy="135312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spc="1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BYTE RUNOU</a:t>
            </a:r>
            <a:endParaRPr lang="en-US" b="1" spc="1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  <a:p>
            <a:pPr algn="ctr"/>
            <a:r>
              <a:rPr lang="en-US" sz="4000" spc="1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RACTIVE </a:t>
            </a:r>
            <a:endParaRPr lang="en-US" sz="4000" spc="1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  <a:p>
            <a:pPr algn="ctr"/>
            <a:endParaRPr lang="en-US" sz="4000" b="1" spc="1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</p:txBody>
      </p:sp>
      <p:cxnSp>
        <p:nvCxnSpPr>
          <p:cNvPr id="5" name="直线连接符 9"/>
          <p:cNvCxnSpPr/>
          <p:nvPr/>
        </p:nvCxnSpPr>
        <p:spPr>
          <a:xfrm>
            <a:off x="1694180" y="2064385"/>
            <a:ext cx="3810" cy="31686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线连接符 9"/>
          <p:cNvCxnSpPr/>
          <p:nvPr/>
        </p:nvCxnSpPr>
        <p:spPr>
          <a:xfrm flipH="1" flipV="1">
            <a:off x="1701165" y="2062480"/>
            <a:ext cx="7442835" cy="7747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线连接符 9"/>
          <p:cNvCxnSpPr/>
          <p:nvPr/>
        </p:nvCxnSpPr>
        <p:spPr>
          <a:xfrm>
            <a:off x="9130665" y="2139950"/>
            <a:ext cx="3810" cy="2476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线连接符 9"/>
          <p:cNvCxnSpPr/>
          <p:nvPr/>
        </p:nvCxnSpPr>
        <p:spPr>
          <a:xfrm flipH="1">
            <a:off x="2645410" y="1833880"/>
            <a:ext cx="8255" cy="547370"/>
          </a:xfrm>
          <a:prstGeom prst="line">
            <a:avLst/>
          </a:prstGeom>
          <a:ln>
            <a:solidFill>
              <a:srgbClr val="7684D5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线连接符 9"/>
          <p:cNvCxnSpPr/>
          <p:nvPr/>
        </p:nvCxnSpPr>
        <p:spPr>
          <a:xfrm flipH="1">
            <a:off x="2656840" y="1833880"/>
            <a:ext cx="7334885" cy="0"/>
          </a:xfrm>
          <a:prstGeom prst="line">
            <a:avLst/>
          </a:prstGeom>
          <a:ln>
            <a:solidFill>
              <a:srgbClr val="737FCD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线连接符 9"/>
          <p:cNvCxnSpPr/>
          <p:nvPr/>
        </p:nvCxnSpPr>
        <p:spPr>
          <a:xfrm>
            <a:off x="3529965" y="1957705"/>
            <a:ext cx="11430" cy="433070"/>
          </a:xfrm>
          <a:prstGeom prst="line">
            <a:avLst/>
          </a:prstGeom>
          <a:ln>
            <a:solidFill>
              <a:srgbClr val="FA93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线连接符 9"/>
          <p:cNvCxnSpPr/>
          <p:nvPr/>
        </p:nvCxnSpPr>
        <p:spPr>
          <a:xfrm flipH="1">
            <a:off x="3526790" y="1960880"/>
            <a:ext cx="3695700" cy="0"/>
          </a:xfrm>
          <a:prstGeom prst="line">
            <a:avLst/>
          </a:prstGeom>
          <a:ln>
            <a:solidFill>
              <a:srgbClr val="FD97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线连接符 9"/>
          <p:cNvCxnSpPr/>
          <p:nvPr/>
        </p:nvCxnSpPr>
        <p:spPr>
          <a:xfrm>
            <a:off x="10868025" y="1968500"/>
            <a:ext cx="5715" cy="403225"/>
          </a:xfrm>
          <a:prstGeom prst="line">
            <a:avLst/>
          </a:prstGeom>
          <a:ln>
            <a:solidFill>
              <a:srgbClr val="FA93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线连接符 9"/>
          <p:cNvCxnSpPr/>
          <p:nvPr/>
        </p:nvCxnSpPr>
        <p:spPr>
          <a:xfrm flipH="1" flipV="1">
            <a:off x="6962140" y="1951355"/>
            <a:ext cx="3915410" cy="7620"/>
          </a:xfrm>
          <a:prstGeom prst="line">
            <a:avLst/>
          </a:prstGeom>
          <a:ln>
            <a:solidFill>
              <a:srgbClr val="FA93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线连接符 9"/>
          <p:cNvCxnSpPr/>
          <p:nvPr/>
        </p:nvCxnSpPr>
        <p:spPr>
          <a:xfrm flipH="1">
            <a:off x="9973945" y="1833880"/>
            <a:ext cx="8255" cy="547370"/>
          </a:xfrm>
          <a:prstGeom prst="line">
            <a:avLst/>
          </a:prstGeom>
          <a:ln>
            <a:solidFill>
              <a:srgbClr val="747FD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线连接符 9"/>
          <p:cNvCxnSpPr/>
          <p:nvPr/>
        </p:nvCxnSpPr>
        <p:spPr>
          <a:xfrm>
            <a:off x="5372735" y="2092325"/>
            <a:ext cx="3810" cy="31686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线连接符 9"/>
          <p:cNvCxnSpPr/>
          <p:nvPr/>
        </p:nvCxnSpPr>
        <p:spPr>
          <a:xfrm flipH="1">
            <a:off x="6395085" y="1844040"/>
            <a:ext cx="8255" cy="547370"/>
          </a:xfrm>
          <a:prstGeom prst="line">
            <a:avLst/>
          </a:prstGeom>
          <a:ln>
            <a:solidFill>
              <a:srgbClr val="7684D5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直线连接符 9"/>
          <p:cNvCxnSpPr/>
          <p:nvPr/>
        </p:nvCxnSpPr>
        <p:spPr>
          <a:xfrm>
            <a:off x="7311390" y="1976120"/>
            <a:ext cx="11430" cy="433070"/>
          </a:xfrm>
          <a:prstGeom prst="line">
            <a:avLst/>
          </a:prstGeom>
          <a:ln>
            <a:solidFill>
              <a:srgbClr val="FA93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 27"/>
          <p:cNvSpPr/>
          <p:nvPr/>
        </p:nvSpPr>
        <p:spPr>
          <a:xfrm>
            <a:off x="1643380" y="2345690"/>
            <a:ext cx="104775" cy="10477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0" name=" 27"/>
          <p:cNvSpPr/>
          <p:nvPr/>
        </p:nvSpPr>
        <p:spPr>
          <a:xfrm>
            <a:off x="5322570" y="2362200"/>
            <a:ext cx="104775" cy="10477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1" name=" 27"/>
          <p:cNvSpPr/>
          <p:nvPr/>
        </p:nvSpPr>
        <p:spPr>
          <a:xfrm>
            <a:off x="9083040" y="2345690"/>
            <a:ext cx="104775" cy="10477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 27"/>
          <p:cNvSpPr/>
          <p:nvPr/>
        </p:nvSpPr>
        <p:spPr>
          <a:xfrm>
            <a:off x="2609215" y="2282825"/>
            <a:ext cx="104775" cy="104775"/>
          </a:xfrm>
          <a:prstGeom prst="ellipse">
            <a:avLst/>
          </a:prstGeom>
          <a:solidFill>
            <a:srgbClr val="737F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4" name=" 27"/>
          <p:cNvSpPr/>
          <p:nvPr/>
        </p:nvSpPr>
        <p:spPr>
          <a:xfrm>
            <a:off x="6356985" y="2295525"/>
            <a:ext cx="104775" cy="104775"/>
          </a:xfrm>
          <a:prstGeom prst="ellipse">
            <a:avLst/>
          </a:prstGeom>
          <a:solidFill>
            <a:srgbClr val="737F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5" name=" 27"/>
          <p:cNvSpPr/>
          <p:nvPr/>
        </p:nvSpPr>
        <p:spPr>
          <a:xfrm>
            <a:off x="9944735" y="2305050"/>
            <a:ext cx="104775" cy="104775"/>
          </a:xfrm>
          <a:prstGeom prst="ellipse">
            <a:avLst/>
          </a:prstGeom>
          <a:solidFill>
            <a:srgbClr val="737F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 27"/>
          <p:cNvSpPr/>
          <p:nvPr/>
        </p:nvSpPr>
        <p:spPr>
          <a:xfrm>
            <a:off x="3483610" y="2345690"/>
            <a:ext cx="104775" cy="104775"/>
          </a:xfrm>
          <a:prstGeom prst="ellipse">
            <a:avLst/>
          </a:prstGeom>
          <a:solidFill>
            <a:srgbClr val="FA9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7" name=" 27"/>
          <p:cNvSpPr/>
          <p:nvPr/>
        </p:nvSpPr>
        <p:spPr>
          <a:xfrm>
            <a:off x="7265035" y="2364740"/>
            <a:ext cx="104775" cy="104775"/>
          </a:xfrm>
          <a:prstGeom prst="ellipse">
            <a:avLst/>
          </a:prstGeom>
          <a:solidFill>
            <a:srgbClr val="FA9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8" name=" 27"/>
          <p:cNvSpPr/>
          <p:nvPr/>
        </p:nvSpPr>
        <p:spPr>
          <a:xfrm>
            <a:off x="10818495" y="2343785"/>
            <a:ext cx="104775" cy="104775"/>
          </a:xfrm>
          <a:prstGeom prst="ellipse">
            <a:avLst/>
          </a:prstGeom>
          <a:solidFill>
            <a:srgbClr val="FA9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95885" y="1673860"/>
            <a:ext cx="12194540" cy="3575685"/>
          </a:xfrm>
          <a:prstGeom prst="rect">
            <a:avLst/>
          </a:prstGeom>
          <a:solidFill>
            <a:schemeClr val="bg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0" name="文本框 39"/>
          <p:cNvSpPr txBox="1"/>
          <p:nvPr/>
        </p:nvSpPr>
        <p:spPr>
          <a:xfrm>
            <a:off x="1178560" y="5768340"/>
            <a:ext cx="13423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solidFill>
                  <a:schemeClr val="bg1"/>
                </a:solidFill>
                <a:ea typeface="华文隶书" panose="02010800040101010101" charset="-122"/>
                <a:cs typeface="+mn-lt"/>
              </a:rPr>
              <a:t>Main color</a:t>
            </a:r>
            <a:r>
              <a:rPr lang="zh-CN" altLang="zh-CN" sz="2000">
                <a:solidFill>
                  <a:schemeClr val="bg1"/>
                </a:solidFill>
                <a:latin typeface="华文隶书" panose="02010800040101010101" charset="-122"/>
                <a:ea typeface="华文隶书" panose="02010800040101010101" charset="-122"/>
              </a:rPr>
              <a:t>：</a:t>
            </a:r>
            <a:endParaRPr lang="zh-CN" altLang="zh-CN" sz="2000">
              <a:solidFill>
                <a:schemeClr val="bg1"/>
              </a:solidFill>
              <a:latin typeface="华文隶书" panose="02010800040101010101" charset="-122"/>
              <a:ea typeface="华文隶书" panose="02010800040101010101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618740" y="5802630"/>
            <a:ext cx="702945" cy="368935"/>
          </a:xfrm>
          <a:prstGeom prst="rect">
            <a:avLst/>
          </a:prstGeom>
          <a:solidFill>
            <a:srgbClr val="E26C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/>
        </p:nvSpPr>
        <p:spPr>
          <a:xfrm>
            <a:off x="3365500" y="5802630"/>
            <a:ext cx="20199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bg1"/>
                </a:solidFill>
              </a:rPr>
              <a:t># </a:t>
            </a:r>
            <a:r>
              <a:rPr lang="zh-CN" altLang="en-US">
                <a:solidFill>
                  <a:schemeClr val="bg1"/>
                </a:solidFill>
              </a:rPr>
              <a:t>D5474C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664835" y="5768340"/>
            <a:ext cx="702945" cy="368935"/>
          </a:xfrm>
          <a:prstGeom prst="rect">
            <a:avLst/>
          </a:prstGeom>
          <a:solidFill>
            <a:srgbClr val="787F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文本框 43"/>
          <p:cNvSpPr txBox="1"/>
          <p:nvPr/>
        </p:nvSpPr>
        <p:spPr>
          <a:xfrm>
            <a:off x="6461760" y="5768975"/>
            <a:ext cx="20199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bg1"/>
                </a:solidFill>
              </a:rPr>
              <a:t># </a:t>
            </a:r>
            <a:r>
              <a:rPr>
                <a:solidFill>
                  <a:schemeClr val="bg1"/>
                </a:solidFill>
              </a:rPr>
              <a:t>7684D5</a:t>
            </a:r>
            <a:endParaRPr>
              <a:solidFill>
                <a:schemeClr val="bg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9074150" y="5768340"/>
            <a:ext cx="702945" cy="368935"/>
          </a:xfrm>
          <a:prstGeom prst="rect">
            <a:avLst/>
          </a:prstGeom>
          <a:solidFill>
            <a:srgbClr val="D38F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文本框 45"/>
          <p:cNvSpPr txBox="1"/>
          <p:nvPr/>
        </p:nvSpPr>
        <p:spPr>
          <a:xfrm>
            <a:off x="9752330" y="5783580"/>
            <a:ext cx="20199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bg1"/>
                </a:solidFill>
              </a:rPr>
              <a:t># </a:t>
            </a:r>
            <a:r>
              <a:rPr>
                <a:solidFill>
                  <a:schemeClr val="bg1"/>
                </a:solidFill>
              </a:rPr>
              <a:t>FF9800</a:t>
            </a:r>
            <a:endParaRPr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833120" y="-10160"/>
            <a:ext cx="11356975" cy="6858635"/>
          </a:xfrm>
          <a:prstGeom prst="rect">
            <a:avLst/>
          </a:prstGeom>
          <a:solidFill>
            <a:schemeClr val="bg1">
              <a:alpha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-71120" y="-10160"/>
            <a:ext cx="3665855" cy="6858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-58420" y="-10160"/>
            <a:ext cx="3735705" cy="6858000"/>
          </a:xfrm>
          <a:prstGeom prst="rect">
            <a:avLst/>
          </a:prstGeom>
          <a:solidFill>
            <a:schemeClr val="bg1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s-MX" altLang="en-US" smtClean="0">
              <a:solidFill>
                <a:schemeClr val="tx1">
                  <a:lumMod val="75000"/>
                  <a:lumOff val="25000"/>
                </a:schemeClr>
              </a:solidFill>
              <a:latin typeface="Andalus" panose="02020603050405020304" charset="0"/>
              <a:ea typeface="Dotum" panose="020B0600000101010101" charset="-127"/>
              <a:cs typeface="Andalus" panose="02020603050405020304" charset="0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88410" y="2671445"/>
            <a:ext cx="3622040" cy="1847215"/>
          </a:xfrm>
          <a:prstGeom prst="rect">
            <a:avLst/>
          </a:prstGeom>
        </p:spPr>
      </p:pic>
      <p:pic>
        <p:nvPicPr>
          <p:cNvPr id="20" name="图片 4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7706360" y="920750"/>
            <a:ext cx="1447165" cy="2863215"/>
          </a:xfrm>
          <a:prstGeom prst="flowChartAlternateProcess">
            <a:avLst/>
          </a:prstGeom>
          <a:noFill/>
          <a:ln w="9525">
            <a:noFill/>
          </a:ln>
        </p:spPr>
      </p:pic>
      <p:pic>
        <p:nvPicPr>
          <p:cNvPr id="28" name="图片 7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9501505" y="920750"/>
            <a:ext cx="1377315" cy="2863215"/>
          </a:xfrm>
          <a:prstGeom prst="flowChartAlternateProcess">
            <a:avLst/>
          </a:prstGeom>
          <a:noFill/>
          <a:ln w="9525">
            <a:noFill/>
          </a:ln>
        </p:spPr>
      </p:pic>
      <p:pic>
        <p:nvPicPr>
          <p:cNvPr id="13" name="图片 9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>
          <a:xfrm>
            <a:off x="9542145" y="3887470"/>
            <a:ext cx="1356360" cy="2864485"/>
          </a:xfrm>
          <a:prstGeom prst="flowChartAlternateProcess">
            <a:avLst/>
          </a:prstGeom>
          <a:noFill/>
          <a:ln w="9525">
            <a:noFill/>
          </a:ln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>
          <a:xfrm>
            <a:off x="7706360" y="3863340"/>
            <a:ext cx="1430655" cy="2877185"/>
          </a:xfrm>
          <a:prstGeom prst="flowChartAlternateProcess">
            <a:avLst/>
          </a:prstGeom>
        </p:spPr>
      </p:pic>
      <p:grpSp>
        <p:nvGrpSpPr>
          <p:cNvPr id="36" name="组合 35"/>
          <p:cNvGrpSpPr/>
          <p:nvPr/>
        </p:nvGrpSpPr>
        <p:grpSpPr>
          <a:xfrm>
            <a:off x="6555105" y="2654935"/>
            <a:ext cx="778510" cy="1863725"/>
            <a:chOff x="10323" y="4181"/>
            <a:chExt cx="1226" cy="2935"/>
          </a:xfrm>
        </p:grpSpPr>
        <p:cxnSp>
          <p:nvCxnSpPr>
            <p:cNvPr id="15" name="直接连接符 14"/>
            <p:cNvCxnSpPr/>
            <p:nvPr/>
          </p:nvCxnSpPr>
          <p:spPr>
            <a:xfrm>
              <a:off x="10323" y="4181"/>
              <a:ext cx="1226" cy="1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10341" y="7107"/>
              <a:ext cx="1193" cy="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椭圆 16"/>
          <p:cNvSpPr/>
          <p:nvPr/>
        </p:nvSpPr>
        <p:spPr>
          <a:xfrm>
            <a:off x="9096375" y="2263140"/>
            <a:ext cx="76200" cy="7620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9163050" y="2301240"/>
            <a:ext cx="351790" cy="3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9502140" y="2265045"/>
            <a:ext cx="76200" cy="7620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10878820" y="2263140"/>
            <a:ext cx="76200" cy="7620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4" name="肘形连接符 23"/>
          <p:cNvCxnSpPr>
            <a:stCxn id="22" idx="6"/>
          </p:cNvCxnSpPr>
          <p:nvPr/>
        </p:nvCxnSpPr>
        <p:spPr>
          <a:xfrm>
            <a:off x="10955020" y="2301240"/>
            <a:ext cx="261620" cy="3074670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10871200" y="5330825"/>
            <a:ext cx="76200" cy="7620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9448165" y="5280660"/>
            <a:ext cx="76200" cy="7620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>
            <a:off x="9096375" y="5316855"/>
            <a:ext cx="351790" cy="3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椭圆 29"/>
          <p:cNvSpPr/>
          <p:nvPr/>
        </p:nvSpPr>
        <p:spPr>
          <a:xfrm>
            <a:off x="9079865" y="5280660"/>
            <a:ext cx="76200" cy="7620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9" name=" 159"/>
          <p:cNvSpPr/>
          <p:nvPr/>
        </p:nvSpPr>
        <p:spPr>
          <a:xfrm>
            <a:off x="7333615" y="3465830"/>
            <a:ext cx="534670" cy="142875"/>
          </a:xfrm>
          <a:custGeom>
            <a:avLst/>
            <a:gdLst>
              <a:gd name="connsiteX0" fmla="*/ 545178 w 812503"/>
              <a:gd name="connsiteY0" fmla="*/ 0 h 310097"/>
              <a:gd name="connsiteX1" fmla="*/ 812503 w 812503"/>
              <a:gd name="connsiteY1" fmla="*/ 155049 h 310097"/>
              <a:gd name="connsiteX2" fmla="*/ 545178 w 812503"/>
              <a:gd name="connsiteY2" fmla="*/ 310097 h 310097"/>
              <a:gd name="connsiteX3" fmla="*/ 545178 w 812503"/>
              <a:gd name="connsiteY3" fmla="*/ 212220 h 310097"/>
              <a:gd name="connsiteX4" fmla="*/ 0 w 812503"/>
              <a:gd name="connsiteY4" fmla="*/ 259590 h 310097"/>
              <a:gd name="connsiteX5" fmla="*/ 160832 w 812503"/>
              <a:gd name="connsiteY5" fmla="*/ 155049 h 310097"/>
              <a:gd name="connsiteX6" fmla="*/ 0 w 812503"/>
              <a:gd name="connsiteY6" fmla="*/ 50507 h 310097"/>
              <a:gd name="connsiteX7" fmla="*/ 545178 w 812503"/>
              <a:gd name="connsiteY7" fmla="*/ 97878 h 3100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12503" h="310097">
                <a:moveTo>
                  <a:pt x="545178" y="0"/>
                </a:moveTo>
                <a:lnTo>
                  <a:pt x="812503" y="155049"/>
                </a:lnTo>
                <a:lnTo>
                  <a:pt x="545178" y="310097"/>
                </a:lnTo>
                <a:lnTo>
                  <a:pt x="545178" y="212220"/>
                </a:lnTo>
                <a:lnTo>
                  <a:pt x="0" y="259590"/>
                </a:lnTo>
                <a:lnTo>
                  <a:pt x="160832" y="155049"/>
                </a:lnTo>
                <a:lnTo>
                  <a:pt x="0" y="50507"/>
                </a:lnTo>
                <a:lnTo>
                  <a:pt x="545178" y="97878"/>
                </a:lnTo>
                <a:close/>
              </a:path>
            </a:pathLst>
          </a:custGeom>
          <a:solidFill>
            <a:srgbClr val="508AB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" name="5 Título"/>
          <p:cNvSpPr>
            <a:spLocks noGrp="1"/>
          </p:cNvSpPr>
          <p:nvPr/>
        </p:nvSpPr>
        <p:spPr>
          <a:xfrm>
            <a:off x="2663825" y="2341245"/>
            <a:ext cx="954405" cy="2639060"/>
          </a:xfrm>
          <a:prstGeom prst="rect">
            <a:avLst/>
          </a:prstGeom>
          <a:solidFill>
            <a:schemeClr val="bg1"/>
          </a:solidFill>
        </p:spPr>
        <p:txBody>
          <a:bodyPr vert="horz" lIns="32905" tIns="16484" rIns="32905" bIns="16484" rtlCol="0" anchor="b">
            <a:normAutofit/>
          </a:bodyPr>
          <a:lstStyle>
            <a:lvl1pPr marL="0" algn="l" defTabSz="32829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s-SV" sz="1800" kern="1200" dirty="0">
                <a:solidFill>
                  <a:schemeClr val="tx2"/>
                </a:solidFill>
                <a:latin typeface="Open Sans Extrabold" panose="020B0906030804020204" pitchFamily="34" charset="0"/>
                <a:ea typeface="Open Sans Extrabold" panose="020B0906030804020204" pitchFamily="34" charset="0"/>
                <a:cs typeface="Open Sans Extrabold" panose="020B0906030804020204" pitchFamily="34" charset="0"/>
              </a:defRPr>
            </a:lvl1pPr>
          </a:lstStyle>
          <a:p>
            <a:r>
              <a:rPr lang="es-MX" sz="2800" b="0" smtClean="0">
                <a:latin typeface="Andalus" panose="02020603050405020304" charset="0"/>
                <a:ea typeface="Dotum" panose="020B0600000101010101" charset="-127"/>
                <a:cs typeface="Andalus" panose="02020603050405020304" charset="0"/>
              </a:rPr>
              <a:t>         </a:t>
            </a:r>
            <a:endParaRPr lang="es-MX" sz="2800" b="0" smtClean="0">
              <a:latin typeface="Andalus" panose="02020603050405020304" charset="0"/>
              <a:ea typeface="Dotum" panose="020B0600000101010101" charset="-127"/>
              <a:cs typeface="Andalus" panose="0202060305040502030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2813050" y="2575560"/>
            <a:ext cx="1147445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4400">
                <a:solidFill>
                  <a:schemeClr val="accent3">
                    <a:lumMod val="75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打地鼠</a:t>
            </a:r>
            <a:endParaRPr lang="zh-CN" altLang="en-US" sz="4400">
              <a:solidFill>
                <a:schemeClr val="accent3">
                  <a:lumMod val="75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  <a:p>
            <a:endParaRPr lang="zh-CN" altLang="en-US" sz="4400">
              <a:solidFill>
                <a:schemeClr val="accent3">
                  <a:lumMod val="75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113915" y="4635500"/>
            <a:ext cx="184658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s-MX" smtClean="0">
                <a:solidFill>
                  <a:schemeClr val="tx1">
                    <a:lumMod val="75000"/>
                    <a:lumOff val="25000"/>
                  </a:schemeClr>
                </a:solidFill>
                <a:latin typeface="Andalus" panose="02020603050405020304" charset="0"/>
                <a:ea typeface="Dotum" panose="020B0600000101010101" charset="-127"/>
                <a:cs typeface="Andalus" panose="02020603050405020304" charset="0"/>
                <a:sym typeface="+mn-ea"/>
              </a:rPr>
              <a:t>Playing hamster game interaction</a:t>
            </a:r>
            <a:endParaRPr lang="zh-CN" altLang="en-US"/>
          </a:p>
        </p:txBody>
      </p:sp>
      <p:cxnSp>
        <p:nvCxnSpPr>
          <p:cNvPr id="37" name="直接连接符 36"/>
          <p:cNvCxnSpPr/>
          <p:nvPr/>
        </p:nvCxnSpPr>
        <p:spPr>
          <a:xfrm>
            <a:off x="10876915" y="5361305"/>
            <a:ext cx="351790" cy="3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叶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74020" y="-22860"/>
            <a:ext cx="2724150" cy="2028190"/>
          </a:xfrm>
          <a:prstGeom prst="rect">
            <a:avLst/>
          </a:prstGeom>
        </p:spPr>
      </p:pic>
      <p:pic>
        <p:nvPicPr>
          <p:cNvPr id="5" name="图片 4" descr="花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3020" y="4767580"/>
            <a:ext cx="1676400" cy="2194560"/>
          </a:xfrm>
          <a:prstGeom prst="rect">
            <a:avLst/>
          </a:prstGeom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132330" y="2044065"/>
            <a:ext cx="7925435" cy="2760980"/>
          </a:xfrm>
          <a:prstGeom prst="rect">
            <a:avLst/>
          </a:prstGeom>
          <a:noFill/>
          <a:ln w="31750" cap="flat">
            <a:solidFill>
              <a:srgbClr val="6D986A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541137" y="2331484"/>
            <a:ext cx="3109978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PART.02</a:t>
            </a:r>
            <a:endParaRPr lang="en-US" altLang="zh-CN" sz="3600" dirty="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548380" y="3103245"/>
            <a:ext cx="50952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sz="32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网页设计</a:t>
            </a:r>
            <a:endParaRPr lang="zh-CN" sz="3200" dirty="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462530" y="3716020"/>
            <a:ext cx="726694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ct val="20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or our ever-lasting friendship, send sincere blessings and warm greetings to my friends whom I miss so much.</a:t>
            </a:r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>
            <a:alphaModFix amt="0"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" name="图片 2" descr="微信图片_201810130931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7785" y="2540"/>
            <a:ext cx="12260580" cy="685546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-58420" y="-24130"/>
            <a:ext cx="12261850" cy="6882130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924560" y="1457325"/>
            <a:ext cx="6804025" cy="5415280"/>
            <a:chOff x="2136" y="2295"/>
            <a:chExt cx="10715" cy="8528"/>
          </a:xfrm>
        </p:grpSpPr>
        <p:pic>
          <p:nvPicPr>
            <p:cNvPr id="5" name="Рисунок 1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136" y="2295"/>
              <a:ext cx="10101" cy="6311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442" y="2693"/>
              <a:ext cx="7626" cy="5235"/>
            </a:xfrm>
            <a:prstGeom prst="rect">
              <a:avLst/>
            </a:prstGeom>
          </p:spPr>
        </p:pic>
        <p:pic>
          <p:nvPicPr>
            <p:cNvPr id="37" name="Picture 3" descr="C:\Users\Administrator\Desktop\去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 rot="6600000">
              <a:off x="7077" y="5049"/>
              <a:ext cx="5576" cy="5971"/>
            </a:xfrm>
            <a:prstGeom prst="round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5" name="TextBox 74"/>
          <p:cNvSpPr txBox="1"/>
          <p:nvPr/>
        </p:nvSpPr>
        <p:spPr>
          <a:xfrm>
            <a:off x="199390" y="233700"/>
            <a:ext cx="580634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800" dirty="0" smtClean="0">
                <a:solidFill>
                  <a:srgbClr val="FFC000"/>
                </a:solidFill>
                <a:latin typeface="Ebrima" panose="02000000000000000000" pitchFamily="2" charset="0"/>
                <a:ea typeface="宋体" panose="02010600030101010101" pitchFamily="2" charset="-122"/>
                <a:cs typeface="Ebrima" panose="02000000000000000000" pitchFamily="2" charset="0"/>
              </a:rPr>
              <a:t>WEB</a:t>
            </a:r>
            <a:r>
              <a:rPr lang="en-US" altLang="zh-CN" sz="4800" dirty="0" smtClean="0">
                <a:solidFill>
                  <a:srgbClr val="FFFF0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en-US" altLang="zh-CN" sz="4800" dirty="0" smtClean="0">
                <a:solidFill>
                  <a:prstClr val="white"/>
                </a:solidFill>
                <a:latin typeface="Ebrima" panose="02000000000000000000" pitchFamily="2" charset="0"/>
                <a:ea typeface="宋体" panose="02010600030101010101" pitchFamily="2" charset="-122"/>
                <a:cs typeface="Ebrima" panose="02000000000000000000" pitchFamily="2" charset="0"/>
              </a:rPr>
              <a:t>SITE</a:t>
            </a:r>
            <a:endParaRPr lang="en-US" altLang="zh-CN" sz="4800" dirty="0" smtClean="0">
              <a:solidFill>
                <a:prstClr val="white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sz="2400" dirty="0" smtClean="0">
                <a:solidFill>
                  <a:prstClr val="white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ERSONAL PHOTOGRAPHY</a:t>
            </a:r>
            <a:endParaRPr lang="en-US" altLang="zh-CN" sz="2400" dirty="0" smtClean="0">
              <a:solidFill>
                <a:prstClr val="white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lnSpc>
                <a:spcPct val="150000"/>
              </a:lnSpc>
            </a:pPr>
            <a:endParaRPr lang="en-US" altLang="zh-CN" sz="1200" dirty="0" smtClean="0">
              <a:solidFill>
                <a:prstClr val="white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7727315" y="1495425"/>
            <a:ext cx="1955800" cy="736600"/>
            <a:chOff x="12679" y="2355"/>
            <a:chExt cx="3080" cy="1160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12679" y="2355"/>
              <a:ext cx="0" cy="1040"/>
            </a:xfrm>
            <a:prstGeom prst="line">
              <a:avLst/>
            </a:prstGeom>
            <a:ln w="412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0"/>
            <p:cNvSpPr txBox="1"/>
            <p:nvPr/>
          </p:nvSpPr>
          <p:spPr>
            <a:xfrm>
              <a:off x="12977" y="2355"/>
              <a:ext cx="2783" cy="1161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txBody>
            <a:bodyPr wrap="square" rtlCol="0">
              <a:spAutoFit/>
            </a:bodyPr>
            <a:p>
              <a:r>
                <a:rPr lang="en-US" dirty="0">
                  <a:solidFill>
                    <a:schemeClr val="bg1"/>
                  </a:solidFill>
                  <a:latin typeface="+mj-lt"/>
                  <a:ea typeface="Lato" panose="020F0502020204030203" pitchFamily="34" charset="0"/>
                  <a:cs typeface="Lato" panose="020F0502020204030203" pitchFamily="34" charset="0"/>
                </a:rPr>
                <a:t>PERSONAL WEB </a:t>
              </a:r>
              <a:r>
                <a:rPr lang="en-US" sz="2400" dirty="0">
                  <a:solidFill>
                    <a:schemeClr val="bg1"/>
                  </a:solidFill>
                  <a:latin typeface="+mj-lt"/>
                  <a:ea typeface="Lato" panose="020F0502020204030203" pitchFamily="34" charset="0"/>
                  <a:cs typeface="Lato" panose="020F0502020204030203" pitchFamily="34" charset="0"/>
                </a:rPr>
                <a:t>DESIGN</a:t>
              </a:r>
              <a:endParaRPr lang="en-US" sz="2400" dirty="0">
                <a:solidFill>
                  <a:schemeClr val="bg1"/>
                </a:solidFill>
                <a:latin typeface="+mj-lt"/>
                <a:ea typeface="Lato" panose="020F0502020204030203" pitchFamily="34" charset="0"/>
                <a:cs typeface="Lato" panose="020F0502020204030203" pitchFamily="34" charset="0"/>
              </a:endParaRPr>
            </a:p>
          </p:txBody>
        </p:sp>
      </p:grpSp>
      <p:sp>
        <p:nvSpPr>
          <p:cNvPr id="15" name="Rectangle 14"/>
          <p:cNvSpPr/>
          <p:nvPr/>
        </p:nvSpPr>
        <p:spPr>
          <a:xfrm>
            <a:off x="7727315" y="2637155"/>
            <a:ext cx="4391025" cy="215582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20000"/>
              </a:lnSpc>
            </a:pPr>
            <a:r>
              <a:rPr lang="zh-CN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主要以摄影为主题。网站的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logo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一时间没有想到合适的，就选用了我的英文名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pelon</a:t>
            </a:r>
            <a:r>
              <a:rPr lang="zh-CN" altLang="zh-CN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命名。此次共完成了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4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个页面，包括，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HOME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页，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WORK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（作品展示），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DAILY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（个人日志），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CONDUCT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等。其中素材多为多年收藏，设计期间找了很多素材和参考灵感，功力尚浅，不足之处，欢迎指正，感恩！</a:t>
            </a:r>
            <a:r>
              <a:rPr lang="zh-CN" altLang="en-US" sz="1600" b="1" dirty="0">
                <a:solidFill>
                  <a:schemeClr val="bg1">
                    <a:lumMod val="9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！</a:t>
            </a:r>
            <a:endParaRPr lang="zh-CN" altLang="en-US" sz="1600" b="1" dirty="0">
              <a:solidFill>
                <a:schemeClr val="bg1">
                  <a:lumMod val="95000"/>
                </a:schemeClr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64405" y="4538345"/>
            <a:ext cx="2338070" cy="179324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1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270" y="-10160"/>
            <a:ext cx="12204065" cy="68599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4445" y="269875"/>
            <a:ext cx="1535430" cy="3810"/>
          </a:xfrm>
          <a:prstGeom prst="line">
            <a:avLst/>
          </a:prstGeom>
          <a:ln w="28575" cmpd="sng">
            <a:solidFill>
              <a:srgbClr val="B04E56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Freeform 65"/>
          <p:cNvSpPr/>
          <p:nvPr/>
        </p:nvSpPr>
        <p:spPr bwMode="auto">
          <a:xfrm>
            <a:off x="347345" y="3102610"/>
            <a:ext cx="40005" cy="58420"/>
          </a:xfrm>
          <a:custGeom>
            <a:avLst/>
            <a:gdLst>
              <a:gd name="T0" fmla="*/ 9 w 27"/>
              <a:gd name="T1" fmla="*/ 0 h 40"/>
              <a:gd name="T2" fmla="*/ 9 w 27"/>
              <a:gd name="T3" fmla="*/ 0 h 40"/>
              <a:gd name="T4" fmla="*/ 0 w 27"/>
              <a:gd name="T5" fmla="*/ 39 h 40"/>
              <a:gd name="T6" fmla="*/ 6 w 27"/>
              <a:gd name="T7" fmla="*/ 40 h 40"/>
              <a:gd name="T8" fmla="*/ 27 w 27"/>
              <a:gd name="T9" fmla="*/ 20 h 40"/>
              <a:gd name="T10" fmla="*/ 9 w 27"/>
              <a:gd name="T11" fmla="*/ 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7" h="40">
                <a:moveTo>
                  <a:pt x="9" y="0"/>
                </a:moveTo>
                <a:cubicBezTo>
                  <a:pt x="9" y="0"/>
                  <a:pt x="9" y="0"/>
                  <a:pt x="9" y="0"/>
                </a:cubicBezTo>
                <a:cubicBezTo>
                  <a:pt x="9" y="14"/>
                  <a:pt x="6" y="27"/>
                  <a:pt x="0" y="39"/>
                </a:cubicBezTo>
                <a:cubicBezTo>
                  <a:pt x="2" y="40"/>
                  <a:pt x="4" y="40"/>
                  <a:pt x="6" y="40"/>
                </a:cubicBezTo>
                <a:cubicBezTo>
                  <a:pt x="17" y="40"/>
                  <a:pt x="27" y="31"/>
                  <a:pt x="27" y="20"/>
                </a:cubicBezTo>
                <a:cubicBezTo>
                  <a:pt x="27" y="10"/>
                  <a:pt x="19" y="1"/>
                  <a:pt x="9" y="0"/>
                </a:cubicBezTo>
                <a:close/>
              </a:path>
            </a:pathLst>
          </a:custGeom>
          <a:solidFill>
            <a:srgbClr val="80A3A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id-ID"/>
          </a:p>
        </p:txBody>
      </p:sp>
      <p:grpSp>
        <p:nvGrpSpPr>
          <p:cNvPr id="17" name="组合 16"/>
          <p:cNvGrpSpPr/>
          <p:nvPr/>
        </p:nvGrpSpPr>
        <p:grpSpPr>
          <a:xfrm>
            <a:off x="8818880" y="5514340"/>
            <a:ext cx="3325495" cy="1309370"/>
            <a:chOff x="924" y="8598"/>
            <a:chExt cx="5237" cy="2062"/>
          </a:xfrm>
        </p:grpSpPr>
        <p:sp>
          <p:nvSpPr>
            <p:cNvPr id="184" name=" 184"/>
            <p:cNvSpPr/>
            <p:nvPr/>
          </p:nvSpPr>
          <p:spPr>
            <a:xfrm>
              <a:off x="1246" y="9194"/>
              <a:ext cx="905" cy="886"/>
            </a:xfrm>
            <a:prstGeom prst="ellipse">
              <a:avLst/>
            </a:prstGeom>
            <a:solidFill>
              <a:srgbClr val="F4EF0A"/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4436" y="8598"/>
              <a:ext cx="1427" cy="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2000">
                  <a:latin typeface="+mj-lt"/>
                  <a:cs typeface="+mj-lt"/>
                </a:rPr>
                <a:t>COLOR</a:t>
              </a:r>
              <a:endParaRPr lang="en-US" altLang="zh-CN" sz="2000">
                <a:latin typeface="+mj-lt"/>
                <a:cs typeface="+mj-lt"/>
              </a:endParaRPr>
            </a:p>
          </p:txBody>
        </p:sp>
        <p:sp>
          <p:nvSpPr>
            <p:cNvPr id="22" name=" 184"/>
            <p:cNvSpPr/>
            <p:nvPr/>
          </p:nvSpPr>
          <p:spPr>
            <a:xfrm>
              <a:off x="2985" y="9174"/>
              <a:ext cx="905" cy="886"/>
            </a:xfrm>
            <a:prstGeom prst="ellipse">
              <a:avLst/>
            </a:prstGeom>
            <a:solidFill>
              <a:srgbClr val="8DEEEF"/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924" y="10080"/>
              <a:ext cx="1548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#</a:t>
              </a:r>
              <a:r>
                <a:rPr lang="en-US" altLang="zh-CN" sz="16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F4EF0A</a:t>
              </a:r>
              <a:endPara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4" name=" 184"/>
            <p:cNvSpPr/>
            <p:nvPr/>
          </p:nvSpPr>
          <p:spPr>
            <a:xfrm>
              <a:off x="4791" y="9194"/>
              <a:ext cx="905" cy="886"/>
            </a:xfrm>
            <a:prstGeom prst="ellipse">
              <a:avLst/>
            </a:prstGeom>
            <a:solidFill>
              <a:srgbClr val="6997A3"/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2785" y="10080"/>
              <a:ext cx="1627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#</a:t>
              </a:r>
              <a:r>
                <a:rPr lang="en-US" altLang="zh-CN" sz="16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90FBFB</a:t>
              </a:r>
              <a:endPara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4613" y="10080"/>
              <a:ext cx="1548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#</a:t>
              </a:r>
              <a:r>
                <a:rPr lang="en-US" altLang="zh-CN" sz="16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528F9D</a:t>
              </a:r>
              <a:endPara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92035" y="776605"/>
            <a:ext cx="4644390" cy="298259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7392035" y="3759200"/>
            <a:ext cx="4645025" cy="175514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731520" y="814070"/>
            <a:ext cx="6660515" cy="506666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8" name="文本框 17"/>
          <p:cNvSpPr txBox="1"/>
          <p:nvPr/>
        </p:nvSpPr>
        <p:spPr>
          <a:xfrm>
            <a:off x="408305" y="319405"/>
            <a:ext cx="11620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i="1">
                <a:solidFill>
                  <a:schemeClr val="tx1">
                    <a:lumMod val="50000"/>
                    <a:lumOff val="50000"/>
                  </a:schemeClr>
                </a:solidFill>
              </a:rPr>
              <a:t># HOME</a:t>
            </a:r>
            <a:endParaRPr lang="en-US" altLang="zh-CN" sz="2000" i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0160" y="-10160"/>
            <a:ext cx="12171680" cy="68599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367030" y="-10160"/>
            <a:ext cx="635" cy="1765300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7785" y="640715"/>
            <a:ext cx="5258435" cy="33324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63015" y="625475"/>
            <a:ext cx="5269865" cy="319532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78255" y="3973195"/>
            <a:ext cx="5251450" cy="26066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6407785" y="3630295"/>
            <a:ext cx="5414010" cy="2948940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367665" y="3035935"/>
            <a:ext cx="11620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solidFill>
                  <a:schemeClr val="tx1">
                    <a:lumMod val="50000"/>
                    <a:lumOff val="50000"/>
                  </a:schemeClr>
                </a:solidFill>
              </a:rPr>
              <a:t># </a:t>
            </a:r>
            <a:r>
              <a:rPr lang="en-US" altLang="zh-CN" sz="2000" i="1">
                <a:solidFill>
                  <a:schemeClr val="tx1">
                    <a:lumMod val="50000"/>
                    <a:lumOff val="50000"/>
                  </a:schemeClr>
                </a:solidFill>
              </a:rPr>
              <a:t>WORK</a:t>
            </a:r>
            <a:endParaRPr lang="en-US" altLang="zh-CN" sz="2000" i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0160" y="-10160"/>
            <a:ext cx="12171680" cy="68599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sp>
        <p:nvSpPr>
          <p:cNvPr id="18" name="文本框 17"/>
          <p:cNvSpPr txBox="1"/>
          <p:nvPr/>
        </p:nvSpPr>
        <p:spPr>
          <a:xfrm>
            <a:off x="539750" y="163195"/>
            <a:ext cx="11620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solidFill>
                  <a:schemeClr val="tx1">
                    <a:lumMod val="50000"/>
                    <a:lumOff val="50000"/>
                  </a:schemeClr>
                </a:solidFill>
              </a:rPr>
              <a:t># </a:t>
            </a:r>
            <a:r>
              <a:rPr lang="en-US" altLang="zh-CN" sz="2000" i="1">
                <a:solidFill>
                  <a:schemeClr val="tx1">
                    <a:lumMod val="50000"/>
                    <a:lumOff val="50000"/>
                  </a:schemeClr>
                </a:solidFill>
              </a:rPr>
              <a:t>DAILY</a:t>
            </a:r>
            <a:endParaRPr lang="zh-CN" altLang="en-US" sz="2000" i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305" y="951230"/>
            <a:ext cx="6096635" cy="4427220"/>
          </a:xfrm>
          <a:prstGeom prst="rect">
            <a:avLst/>
          </a:prstGeom>
          <a:effectLst>
            <a:outerShdw blurRad="50800" dist="38100" dir="5400000" algn="t" rotWithShape="0">
              <a:schemeClr val="bg1">
                <a:lumMod val="65000"/>
                <a:alpha val="40000"/>
              </a:scheme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7083425" y="2049780"/>
            <a:ext cx="5106670" cy="3670935"/>
          </a:xfrm>
          <a:prstGeom prst="rect">
            <a:avLst/>
          </a:prstGeom>
          <a:effectLst>
            <a:outerShdw blurRad="50800" dist="38100" dir="5400000" algn="t" rotWithShape="0">
              <a:schemeClr val="bg2">
                <a:lumMod val="90000"/>
                <a:alpha val="40000"/>
              </a:scheme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13050" y="920750"/>
            <a:ext cx="6849110" cy="500380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8" name="直接连接符 7"/>
          <p:cNvCxnSpPr/>
          <p:nvPr/>
        </p:nvCxnSpPr>
        <p:spPr>
          <a:xfrm flipH="1">
            <a:off x="367030" y="-10160"/>
            <a:ext cx="635" cy="1765300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8415" y="-10160"/>
            <a:ext cx="12171680" cy="68599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304800" y="4834255"/>
            <a:ext cx="635" cy="2015490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3285" y="1830070"/>
            <a:ext cx="5676265" cy="3663315"/>
          </a:xfrm>
          <a:prstGeom prst="rect">
            <a:avLst/>
          </a:prstGeom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</p:pic>
      <p:sp>
        <p:nvSpPr>
          <p:cNvPr id="184" name=" 184"/>
          <p:cNvSpPr/>
          <p:nvPr/>
        </p:nvSpPr>
        <p:spPr>
          <a:xfrm>
            <a:off x="3699510" y="5825490"/>
            <a:ext cx="574675" cy="562610"/>
          </a:xfrm>
          <a:prstGeom prst="ellipse">
            <a:avLst/>
          </a:prstGeom>
          <a:solidFill>
            <a:srgbClr val="F4EF0A"/>
          </a:solidFill>
          <a:ln>
            <a:noFill/>
          </a:ln>
          <a:effectLst>
            <a:outerShdw blurRad="50800" dist="38100" dir="5400000" algn="t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803775" y="5280660"/>
            <a:ext cx="9061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latin typeface="+mj-lt"/>
                <a:cs typeface="+mj-lt"/>
              </a:rPr>
              <a:t>COLOR</a:t>
            </a:r>
            <a:endParaRPr lang="en-US" altLang="zh-CN" sz="2000">
              <a:latin typeface="+mj-lt"/>
              <a:cs typeface="+mj-lt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5520" y="651510"/>
            <a:ext cx="5594350" cy="4182745"/>
          </a:xfrm>
          <a:prstGeom prst="rect">
            <a:avLst/>
          </a:prstGeom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</p:pic>
      <p:sp>
        <p:nvSpPr>
          <p:cNvPr id="22" name=" 184"/>
          <p:cNvSpPr/>
          <p:nvPr/>
        </p:nvSpPr>
        <p:spPr>
          <a:xfrm>
            <a:off x="4803775" y="5825490"/>
            <a:ext cx="574675" cy="562610"/>
          </a:xfrm>
          <a:prstGeom prst="ellipse">
            <a:avLst/>
          </a:prstGeom>
          <a:solidFill>
            <a:srgbClr val="D7D7D7"/>
          </a:solidFill>
          <a:ln>
            <a:noFill/>
          </a:ln>
          <a:effectLst>
            <a:outerShdw blurRad="50800" dist="38100" dir="5400000" algn="t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495040" y="6400800"/>
            <a:ext cx="9829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tx1">
                    <a:lumMod val="65000"/>
                    <a:lumOff val="35000"/>
                  </a:schemeClr>
                </a:solidFill>
              </a:rPr>
              <a:t>#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F4EF0A</a:t>
            </a:r>
            <a:endParaRPr lang="en-US" altLang="zh-CN" sz="16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4" name=" 184"/>
          <p:cNvSpPr/>
          <p:nvPr/>
        </p:nvSpPr>
        <p:spPr>
          <a:xfrm>
            <a:off x="5950585" y="5838190"/>
            <a:ext cx="574675" cy="562610"/>
          </a:xfrm>
          <a:prstGeom prst="ellipse">
            <a:avLst/>
          </a:prstGeom>
          <a:solidFill>
            <a:srgbClr val="535353"/>
          </a:solidFill>
          <a:ln>
            <a:noFill/>
          </a:ln>
          <a:effectLst>
            <a:outerShdw blurRad="50800" dist="38100" dir="5400000" algn="t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676775" y="6400800"/>
            <a:ext cx="10331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tx1">
                    <a:lumMod val="65000"/>
                    <a:lumOff val="35000"/>
                  </a:schemeClr>
                </a:solidFill>
              </a:rPr>
              <a:t>#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DADADA</a:t>
            </a:r>
            <a:endParaRPr lang="en-US" altLang="zh-CN" sz="16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837555" y="6400800"/>
            <a:ext cx="9829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tx1">
                    <a:lumMod val="65000"/>
                    <a:lumOff val="35000"/>
                  </a:schemeClr>
                </a:solidFill>
              </a:rPr>
              <a:t>#</a:t>
            </a:r>
            <a:r>
              <a:rPr lang="en-US" altLang="zh-CN" sz="1600">
                <a:solidFill>
                  <a:schemeClr val="tx1">
                    <a:lumMod val="65000"/>
                    <a:lumOff val="35000"/>
                  </a:schemeClr>
                </a:solidFill>
              </a:rPr>
              <a:t>555555</a:t>
            </a:r>
            <a:endParaRPr lang="en-US" altLang="zh-CN" sz="16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23545" y="319405"/>
            <a:ext cx="13957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solidFill>
                  <a:schemeClr val="tx1">
                    <a:lumMod val="50000"/>
                    <a:lumOff val="50000"/>
                  </a:schemeClr>
                </a:solidFill>
              </a:rPr>
              <a:t># </a:t>
            </a:r>
            <a:r>
              <a:rPr lang="en-US" altLang="zh-CN" sz="2000" i="1">
                <a:solidFill>
                  <a:schemeClr val="tx1">
                    <a:lumMod val="50000"/>
                    <a:lumOff val="50000"/>
                  </a:schemeClr>
                </a:solidFill>
              </a:rPr>
              <a:t>CONDUCT</a:t>
            </a:r>
            <a:endParaRPr lang="en-US" altLang="zh-CN" sz="2000" i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PA_矩形 23"/>
          <p:cNvSpPr/>
          <p:nvPr>
            <p:custDataLst>
              <p:tags r:id="rId1"/>
            </p:custDataLst>
          </p:nvPr>
        </p:nvSpPr>
        <p:spPr>
          <a:xfrm flipV="1">
            <a:off x="-80644" y="-13970"/>
            <a:ext cx="6095999" cy="6858000"/>
          </a:xfrm>
          <a:prstGeom prst="rect">
            <a:avLst/>
          </a:prstGeom>
          <a:gradFill flip="none" rotWithShape="1">
            <a:gsLst>
              <a:gs pos="84000">
                <a:schemeClr val="bg1">
                  <a:alpha val="0"/>
                </a:schemeClr>
              </a:gs>
              <a:gs pos="100000">
                <a:schemeClr val="tx1">
                  <a:lumMod val="50000"/>
                  <a:lumOff val="50000"/>
                  <a:alpha val="30000"/>
                </a:schemeClr>
              </a:gs>
            </a:gsLst>
            <a:lin ang="0" scaled="1"/>
            <a:tileRect/>
          </a:gradFill>
          <a:ln>
            <a:noFill/>
          </a:ln>
          <a:effectLst>
            <a:outerShdw blurRad="101600" dist="38100" sx="101000" sy="101000" algn="l" rotWithShape="0">
              <a:prstClr val="black">
                <a:alpha val="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583106" y="4855598"/>
            <a:ext cx="6719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r-TR" sz="1600">
                <a:solidFill>
                  <a:prstClr val="white"/>
                </a:solidFill>
                <a:latin typeface="Montserrat Extra Bold" panose="00000900000000000000" pitchFamily="50" charset="-94"/>
              </a:rPr>
              <a:t>2019</a:t>
            </a:r>
            <a:endParaRPr lang="en-US" sz="1600">
              <a:solidFill>
                <a:prstClr val="white"/>
              </a:solidFill>
              <a:latin typeface="Montserrat Extra Bold" panose="00000900000000000000" pitchFamily="50" charset="-94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6624955" y="1783080"/>
            <a:ext cx="4805680" cy="324548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" name="TextBox 19"/>
          <p:cNvSpPr txBox="1"/>
          <p:nvPr/>
        </p:nvSpPr>
        <p:spPr>
          <a:xfrm>
            <a:off x="9100262" y="4689863"/>
            <a:ext cx="6735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r-TR" sz="1600">
                <a:solidFill>
                  <a:prstClr val="white"/>
                </a:solidFill>
                <a:latin typeface="Montserrat Extra Bold" panose="00000900000000000000" pitchFamily="50" charset="-94"/>
              </a:rPr>
              <a:t>2018</a:t>
            </a:r>
            <a:endParaRPr lang="en-US" sz="1600">
              <a:solidFill>
                <a:prstClr val="white"/>
              </a:solidFill>
              <a:latin typeface="Montserrat Extra Bold" panose="00000900000000000000" pitchFamily="50" charset="-94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03835" y="856615"/>
            <a:ext cx="509524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40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MY RESUME</a:t>
            </a:r>
            <a:endParaRPr lang="en-US" altLang="zh-CN" sz="4000" dirty="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 rot="2400000">
            <a:off x="1529715" y="520065"/>
            <a:ext cx="2393950" cy="2002790"/>
            <a:chOff x="6015" y="4586"/>
            <a:chExt cx="2647" cy="2214"/>
          </a:xfrm>
        </p:grpSpPr>
        <p:cxnSp>
          <p:nvCxnSpPr>
            <p:cNvPr id="22" name="直接连接符 21"/>
            <p:cNvCxnSpPr/>
            <p:nvPr/>
          </p:nvCxnSpPr>
          <p:spPr>
            <a:xfrm flipH="1">
              <a:off x="6342" y="4838"/>
              <a:ext cx="2040" cy="1704"/>
            </a:xfrm>
            <a:prstGeom prst="line">
              <a:avLst/>
            </a:prstGeom>
            <a:ln>
              <a:solidFill>
                <a:srgbClr val="6D98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椭圆 25"/>
            <p:cNvSpPr/>
            <p:nvPr/>
          </p:nvSpPr>
          <p:spPr>
            <a:xfrm>
              <a:off x="8473" y="4586"/>
              <a:ext cx="189" cy="189"/>
            </a:xfrm>
            <a:prstGeom prst="ellipse">
              <a:avLst/>
            </a:prstGeom>
            <a:solidFill>
              <a:srgbClr val="6D986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6015" y="6611"/>
              <a:ext cx="189" cy="189"/>
            </a:xfrm>
            <a:prstGeom prst="ellipse">
              <a:avLst/>
            </a:prstGeom>
            <a:solidFill>
              <a:srgbClr val="6D986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38" name="文本框 37"/>
          <p:cNvSpPr txBox="1"/>
          <p:nvPr/>
        </p:nvSpPr>
        <p:spPr>
          <a:xfrm>
            <a:off x="1290320" y="1728470"/>
            <a:ext cx="4877435" cy="50774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lnSpc>
                <a:spcPct val="150000"/>
              </a:lnSpc>
            </a:pPr>
            <a:r>
              <a:rPr lang="zh-CN" altLang="en-US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+mn-ea"/>
              </a:rPr>
              <a:t>姓       名：辛园园</a:t>
            </a:r>
            <a:endParaRPr lang="zh-CN" altLang="en-US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r>
              <a:rPr lang="zh-CN" altLang="en-US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+mn-ea"/>
              </a:rPr>
              <a:t>出生年月：</a:t>
            </a:r>
            <a:r>
              <a:rPr lang="en-US" altLang="zh-CN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+mn-ea"/>
              </a:rPr>
              <a:t>1993.09</a:t>
            </a:r>
            <a:endParaRPr lang="en-US" altLang="zh-CN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r>
              <a:rPr lang="zh-CN" altLang="en-US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+mn-ea"/>
              </a:rPr>
              <a:t>学        校：宁波大学 </a:t>
            </a:r>
            <a:endParaRPr lang="zh-CN" altLang="en-US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r>
              <a:rPr lang="zh-CN" altLang="en-US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+mn-ea"/>
              </a:rPr>
              <a:t>专        业：计算机技术（硕士）</a:t>
            </a:r>
            <a:endParaRPr lang="zh-CN" altLang="en-US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r>
              <a:rPr lang="zh-CN" altLang="en-US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+mn-ea"/>
              </a:rPr>
              <a:t>联系电话：</a:t>
            </a:r>
            <a:r>
              <a:rPr lang="en-US" altLang="zh-CN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+mn-ea"/>
              </a:rPr>
              <a:t>15658221759</a:t>
            </a:r>
            <a:endParaRPr lang="en-US" altLang="zh-CN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r>
              <a:rPr lang="zh-CN" altLang="en-US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+mn-ea"/>
              </a:rPr>
              <a:t>邮        箱：</a:t>
            </a:r>
            <a:r>
              <a:rPr lang="en-US" altLang="zh-CN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+mn-ea"/>
              </a:rPr>
              <a:t>xin_yuany@163.com</a:t>
            </a:r>
            <a:endParaRPr lang="en-US" altLang="zh-CN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r>
              <a:rPr lang="zh-CN" altLang="en-US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+mn-ea"/>
              </a:rPr>
              <a:t>现   居 地：浙江 宁波</a:t>
            </a:r>
            <a:endParaRPr lang="zh-CN" altLang="en-US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endParaRPr lang="zh-CN" altLang="en-US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endParaRPr lang="zh-CN" altLang="en-US" sz="1200" dirty="0">
              <a:solidFill>
                <a:srgbClr val="6D986A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endParaRPr lang="zh-CN" altLang="en-US" sz="1200" dirty="0">
              <a:solidFill>
                <a:srgbClr val="6D986A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endParaRPr lang="zh-CN" altLang="en-US" sz="1200" dirty="0">
              <a:solidFill>
                <a:srgbClr val="6D986A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endParaRPr lang="zh-CN" altLang="en-US" sz="1200" dirty="0">
              <a:solidFill>
                <a:srgbClr val="6D986A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endParaRPr lang="zh-CN" altLang="en-US" sz="1200" dirty="0">
              <a:solidFill>
                <a:srgbClr val="6D986A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endParaRPr lang="zh-CN" altLang="en-US" sz="1200" dirty="0">
              <a:solidFill>
                <a:srgbClr val="6D986A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415415" y="5028565"/>
            <a:ext cx="13277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专业技能</a:t>
            </a:r>
            <a:r>
              <a:rPr lang="en-US" altLang="zh-CN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:</a:t>
            </a:r>
            <a:endParaRPr lang="en-US" altLang="zh-CN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46" name="Freeform 103"/>
          <p:cNvSpPr>
            <a:spLocks noChangeArrowheads="1"/>
          </p:cNvSpPr>
          <p:nvPr/>
        </p:nvSpPr>
        <p:spPr bwMode="auto">
          <a:xfrm rot="8940000">
            <a:off x="2603500" y="5535930"/>
            <a:ext cx="474980" cy="555625"/>
          </a:xfrm>
          <a:custGeom>
            <a:avLst/>
            <a:gdLst>
              <a:gd name="T0" fmla="*/ 59 w 142"/>
              <a:gd name="T1" fmla="*/ 0 h 166"/>
              <a:gd name="T2" fmla="*/ 59 w 142"/>
              <a:gd name="T3" fmla="*/ 24 h 166"/>
              <a:gd name="T4" fmla="*/ 118 w 142"/>
              <a:gd name="T5" fmla="*/ 83 h 166"/>
              <a:gd name="T6" fmla="*/ 59 w 142"/>
              <a:gd name="T7" fmla="*/ 142 h 166"/>
              <a:gd name="T8" fmla="*/ 17 w 142"/>
              <a:gd name="T9" fmla="*/ 125 h 166"/>
              <a:gd name="T10" fmla="*/ 0 w 142"/>
              <a:gd name="T11" fmla="*/ 142 h 166"/>
              <a:gd name="T12" fmla="*/ 59 w 142"/>
              <a:gd name="T13" fmla="*/ 166 h 166"/>
              <a:gd name="T14" fmla="*/ 142 w 142"/>
              <a:gd name="T15" fmla="*/ 83 h 166"/>
              <a:gd name="T16" fmla="*/ 59 w 142"/>
              <a:gd name="T17" fmla="*/ 0 h 16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42"/>
              <a:gd name="T28" fmla="*/ 0 h 166"/>
              <a:gd name="T29" fmla="*/ 142 w 142"/>
              <a:gd name="T30" fmla="*/ 166 h 16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42" h="166">
                <a:moveTo>
                  <a:pt x="59" y="0"/>
                </a:moveTo>
                <a:cubicBezTo>
                  <a:pt x="59" y="24"/>
                  <a:pt x="59" y="24"/>
                  <a:pt x="59" y="24"/>
                </a:cubicBezTo>
                <a:cubicBezTo>
                  <a:pt x="91" y="24"/>
                  <a:pt x="118" y="51"/>
                  <a:pt x="118" y="83"/>
                </a:cubicBezTo>
                <a:cubicBezTo>
                  <a:pt x="118" y="116"/>
                  <a:pt x="91" y="142"/>
                  <a:pt x="59" y="142"/>
                </a:cubicBezTo>
                <a:cubicBezTo>
                  <a:pt x="42" y="142"/>
                  <a:pt x="28" y="136"/>
                  <a:pt x="17" y="125"/>
                </a:cubicBezTo>
                <a:cubicBezTo>
                  <a:pt x="0" y="142"/>
                  <a:pt x="0" y="142"/>
                  <a:pt x="0" y="142"/>
                </a:cubicBezTo>
                <a:cubicBezTo>
                  <a:pt x="15" y="157"/>
                  <a:pt x="36" y="166"/>
                  <a:pt x="59" y="166"/>
                </a:cubicBezTo>
                <a:cubicBezTo>
                  <a:pt x="104" y="166"/>
                  <a:pt x="142" y="129"/>
                  <a:pt x="142" y="83"/>
                </a:cubicBezTo>
                <a:cubicBezTo>
                  <a:pt x="142" y="38"/>
                  <a:pt x="104" y="0"/>
                  <a:pt x="59" y="0"/>
                </a:cubicBezTo>
                <a:close/>
              </a:path>
            </a:pathLst>
          </a:custGeom>
          <a:solidFill>
            <a:srgbClr val="79AFA1"/>
          </a:solidFill>
          <a:ln>
            <a:solidFill>
              <a:srgbClr val="6FA99A"/>
            </a:solidFill>
          </a:ln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zh-CN" sz="160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pic>
        <p:nvPicPr>
          <p:cNvPr id="43" name="PA_库_图片 1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 rot="10800000" flipH="1" flipV="1">
            <a:off x="11641455" y="5321300"/>
            <a:ext cx="531495" cy="1484630"/>
          </a:xfrm>
          <a:prstGeom prst="rect">
            <a:avLst/>
          </a:prstGeom>
        </p:spPr>
      </p:pic>
      <p:pic>
        <p:nvPicPr>
          <p:cNvPr id="44" name="PA_库_图片 1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 rot="20340000">
            <a:off x="11343005" y="6059805"/>
            <a:ext cx="304165" cy="849630"/>
          </a:xfrm>
          <a:prstGeom prst="rect">
            <a:avLst/>
          </a:prstGeom>
        </p:spPr>
      </p:pic>
      <p:sp>
        <p:nvSpPr>
          <p:cNvPr id="45" name="Freeform 106"/>
          <p:cNvSpPr>
            <a:spLocks noChangeArrowheads="1"/>
          </p:cNvSpPr>
          <p:nvPr/>
        </p:nvSpPr>
        <p:spPr bwMode="auto">
          <a:xfrm rot="7920000">
            <a:off x="934085" y="5516245"/>
            <a:ext cx="560705" cy="561340"/>
          </a:xfrm>
          <a:custGeom>
            <a:avLst/>
            <a:gdLst>
              <a:gd name="T0" fmla="*/ 83 w 166"/>
              <a:gd name="T1" fmla="*/ 0 h 166"/>
              <a:gd name="T2" fmla="*/ 83 w 166"/>
              <a:gd name="T3" fmla="*/ 24 h 166"/>
              <a:gd name="T4" fmla="*/ 142 w 166"/>
              <a:gd name="T5" fmla="*/ 83 h 166"/>
              <a:gd name="T6" fmla="*/ 83 w 166"/>
              <a:gd name="T7" fmla="*/ 142 h 166"/>
              <a:gd name="T8" fmla="*/ 24 w 166"/>
              <a:gd name="T9" fmla="*/ 83 h 166"/>
              <a:gd name="T10" fmla="*/ 0 w 166"/>
              <a:gd name="T11" fmla="*/ 83 h 166"/>
              <a:gd name="T12" fmla="*/ 83 w 166"/>
              <a:gd name="T13" fmla="*/ 166 h 166"/>
              <a:gd name="T14" fmla="*/ 166 w 166"/>
              <a:gd name="T15" fmla="*/ 83 h 166"/>
              <a:gd name="T16" fmla="*/ 83 w 166"/>
              <a:gd name="T17" fmla="*/ 0 h 16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66"/>
              <a:gd name="T28" fmla="*/ 0 h 166"/>
              <a:gd name="T29" fmla="*/ 166 w 166"/>
              <a:gd name="T30" fmla="*/ 166 h 16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66" h="166">
                <a:moveTo>
                  <a:pt x="83" y="0"/>
                </a:moveTo>
                <a:cubicBezTo>
                  <a:pt x="83" y="24"/>
                  <a:pt x="83" y="24"/>
                  <a:pt x="83" y="24"/>
                </a:cubicBezTo>
                <a:cubicBezTo>
                  <a:pt x="115" y="24"/>
                  <a:pt x="142" y="51"/>
                  <a:pt x="142" y="83"/>
                </a:cubicBezTo>
                <a:cubicBezTo>
                  <a:pt x="142" y="116"/>
                  <a:pt x="115" y="142"/>
                  <a:pt x="83" y="142"/>
                </a:cubicBezTo>
                <a:cubicBezTo>
                  <a:pt x="50" y="142"/>
                  <a:pt x="24" y="116"/>
                  <a:pt x="24" y="83"/>
                </a:cubicBezTo>
                <a:cubicBezTo>
                  <a:pt x="0" y="83"/>
                  <a:pt x="0" y="83"/>
                  <a:pt x="0" y="83"/>
                </a:cubicBezTo>
                <a:cubicBezTo>
                  <a:pt x="0" y="129"/>
                  <a:pt x="37" y="166"/>
                  <a:pt x="83" y="166"/>
                </a:cubicBezTo>
                <a:cubicBezTo>
                  <a:pt x="129" y="166"/>
                  <a:pt x="166" y="129"/>
                  <a:pt x="166" y="83"/>
                </a:cubicBezTo>
                <a:cubicBezTo>
                  <a:pt x="166" y="37"/>
                  <a:pt x="129" y="0"/>
                  <a:pt x="83" y="0"/>
                </a:cubicBezTo>
                <a:close/>
              </a:path>
            </a:pathLst>
          </a:custGeom>
          <a:solidFill>
            <a:srgbClr val="6FA99A"/>
          </a:solidFill>
          <a:ln>
            <a:noFill/>
          </a:ln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zh-CN" sz="160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984885" y="5656580"/>
            <a:ext cx="103949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6D986A"/>
                </a:solidFill>
              </a:rPr>
              <a:t>90%</a:t>
            </a:r>
            <a:endParaRPr lang="en-US" altLang="zh-CN" sz="1400">
              <a:solidFill>
                <a:srgbClr val="6D986A"/>
              </a:solidFill>
            </a:endParaRPr>
          </a:p>
        </p:txBody>
      </p:sp>
      <p:grpSp>
        <p:nvGrpSpPr>
          <p:cNvPr id="50" name="Group 13"/>
          <p:cNvGrpSpPr/>
          <p:nvPr/>
        </p:nvGrpSpPr>
        <p:grpSpPr>
          <a:xfrm>
            <a:off x="1188720" y="5147945"/>
            <a:ext cx="170180" cy="170180"/>
            <a:chOff x="14265965" y="3992218"/>
            <a:chExt cx="543339" cy="543339"/>
          </a:xfrm>
        </p:grpSpPr>
        <p:sp>
          <p:nvSpPr>
            <p:cNvPr id="51" name="Oval 14"/>
            <p:cNvSpPr/>
            <p:nvPr/>
          </p:nvSpPr>
          <p:spPr>
            <a:xfrm>
              <a:off x="14265965" y="3992218"/>
              <a:ext cx="543339" cy="543339"/>
            </a:xfrm>
            <a:prstGeom prst="ellipse">
              <a:avLst/>
            </a:prstGeom>
            <a:solidFill>
              <a:srgbClr val="F8F8F8"/>
            </a:solidFill>
            <a:ln>
              <a:solidFill>
                <a:srgbClr val="6D98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tr-TR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2" name="Oval 15"/>
            <p:cNvSpPr/>
            <p:nvPr/>
          </p:nvSpPr>
          <p:spPr>
            <a:xfrm>
              <a:off x="14376265" y="4102518"/>
              <a:ext cx="322738" cy="322738"/>
            </a:xfrm>
            <a:prstGeom prst="ellipse">
              <a:avLst/>
            </a:prstGeom>
            <a:solidFill>
              <a:srgbClr val="6D986A"/>
            </a:solidFill>
            <a:ln>
              <a:solidFill>
                <a:srgbClr val="6D98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tr-TR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53" name="文本框 52"/>
          <p:cNvSpPr txBox="1"/>
          <p:nvPr/>
        </p:nvSpPr>
        <p:spPr>
          <a:xfrm>
            <a:off x="1010285" y="6060440"/>
            <a:ext cx="663575" cy="39878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en-US" altLang="zh-CN" sz="2000">
                <a:solidFill>
                  <a:srgbClr val="6D986A"/>
                </a:solidFill>
              </a:rPr>
              <a:t>PS</a:t>
            </a:r>
            <a:endParaRPr lang="en-US" altLang="zh-CN" sz="2000">
              <a:solidFill>
                <a:srgbClr val="6D986A"/>
              </a:solidFill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1826260" y="5619115"/>
            <a:ext cx="103949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6D986A"/>
                </a:solidFill>
              </a:rPr>
              <a:t>90%</a:t>
            </a:r>
            <a:endParaRPr lang="en-US" altLang="zh-CN" sz="1400">
              <a:solidFill>
                <a:srgbClr val="6D986A"/>
              </a:solidFill>
            </a:endParaRPr>
          </a:p>
        </p:txBody>
      </p:sp>
      <p:sp>
        <p:nvSpPr>
          <p:cNvPr id="56" name="Freeform 106"/>
          <p:cNvSpPr>
            <a:spLocks noChangeArrowheads="1"/>
          </p:cNvSpPr>
          <p:nvPr/>
        </p:nvSpPr>
        <p:spPr bwMode="auto">
          <a:xfrm rot="7860000">
            <a:off x="1774190" y="5490210"/>
            <a:ext cx="560705" cy="561340"/>
          </a:xfrm>
          <a:custGeom>
            <a:avLst/>
            <a:gdLst>
              <a:gd name="T0" fmla="*/ 83 w 166"/>
              <a:gd name="T1" fmla="*/ 0 h 166"/>
              <a:gd name="T2" fmla="*/ 83 w 166"/>
              <a:gd name="T3" fmla="*/ 24 h 166"/>
              <a:gd name="T4" fmla="*/ 142 w 166"/>
              <a:gd name="T5" fmla="*/ 83 h 166"/>
              <a:gd name="T6" fmla="*/ 83 w 166"/>
              <a:gd name="T7" fmla="*/ 142 h 166"/>
              <a:gd name="T8" fmla="*/ 24 w 166"/>
              <a:gd name="T9" fmla="*/ 83 h 166"/>
              <a:gd name="T10" fmla="*/ 0 w 166"/>
              <a:gd name="T11" fmla="*/ 83 h 166"/>
              <a:gd name="T12" fmla="*/ 83 w 166"/>
              <a:gd name="T13" fmla="*/ 166 h 166"/>
              <a:gd name="T14" fmla="*/ 166 w 166"/>
              <a:gd name="T15" fmla="*/ 83 h 166"/>
              <a:gd name="T16" fmla="*/ 83 w 166"/>
              <a:gd name="T17" fmla="*/ 0 h 16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66"/>
              <a:gd name="T28" fmla="*/ 0 h 166"/>
              <a:gd name="T29" fmla="*/ 166 w 166"/>
              <a:gd name="T30" fmla="*/ 166 h 16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66" h="166">
                <a:moveTo>
                  <a:pt x="83" y="0"/>
                </a:moveTo>
                <a:cubicBezTo>
                  <a:pt x="83" y="24"/>
                  <a:pt x="83" y="24"/>
                  <a:pt x="83" y="24"/>
                </a:cubicBezTo>
                <a:cubicBezTo>
                  <a:pt x="115" y="24"/>
                  <a:pt x="142" y="51"/>
                  <a:pt x="142" y="83"/>
                </a:cubicBezTo>
                <a:cubicBezTo>
                  <a:pt x="142" y="116"/>
                  <a:pt x="115" y="142"/>
                  <a:pt x="83" y="142"/>
                </a:cubicBezTo>
                <a:cubicBezTo>
                  <a:pt x="50" y="142"/>
                  <a:pt x="24" y="116"/>
                  <a:pt x="24" y="83"/>
                </a:cubicBezTo>
                <a:cubicBezTo>
                  <a:pt x="0" y="83"/>
                  <a:pt x="0" y="83"/>
                  <a:pt x="0" y="83"/>
                </a:cubicBezTo>
                <a:cubicBezTo>
                  <a:pt x="0" y="129"/>
                  <a:pt x="37" y="166"/>
                  <a:pt x="83" y="166"/>
                </a:cubicBezTo>
                <a:cubicBezTo>
                  <a:pt x="129" y="166"/>
                  <a:pt x="166" y="129"/>
                  <a:pt x="166" y="83"/>
                </a:cubicBezTo>
                <a:cubicBezTo>
                  <a:pt x="166" y="37"/>
                  <a:pt x="129" y="0"/>
                  <a:pt x="83" y="0"/>
                </a:cubicBezTo>
                <a:close/>
              </a:path>
            </a:pathLst>
          </a:custGeom>
          <a:solidFill>
            <a:srgbClr val="6FA99A"/>
          </a:solidFill>
          <a:ln>
            <a:noFill/>
          </a:ln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zh-CN" sz="160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1809115" y="6077585"/>
            <a:ext cx="990600" cy="33718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zh-CN" altLang="zh-CN" sz="160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</a:rPr>
              <a:t>墨刀</a:t>
            </a:r>
            <a:endParaRPr lang="zh-CN" altLang="zh-CN" sz="160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2659380" y="5647690"/>
            <a:ext cx="103949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6D986A"/>
                </a:solidFill>
              </a:rPr>
              <a:t>80%</a:t>
            </a:r>
            <a:endParaRPr lang="en-US" altLang="zh-CN" sz="1400">
              <a:solidFill>
                <a:srgbClr val="6D986A"/>
              </a:solidFill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2646680" y="6075680"/>
            <a:ext cx="990600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6D986A"/>
                </a:solidFill>
                <a:ea typeface="方正姚体" panose="02010601030101010101" charset="-122"/>
                <a:cs typeface="+mn-lt"/>
              </a:rPr>
              <a:t>AI</a:t>
            </a:r>
            <a:endParaRPr lang="en-US" altLang="zh-CN">
              <a:solidFill>
                <a:srgbClr val="6D986A"/>
              </a:solidFill>
              <a:ea typeface="方正姚体" panose="02010601030101010101" charset="-122"/>
              <a:cs typeface="+mn-lt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3372485" y="5488940"/>
            <a:ext cx="2579370" cy="1009650"/>
            <a:chOff x="5440" y="8661"/>
            <a:chExt cx="4062" cy="1590"/>
          </a:xfrm>
        </p:grpSpPr>
        <p:sp>
          <p:nvSpPr>
            <p:cNvPr id="60" name="Freeform 97"/>
            <p:cNvSpPr>
              <a:spLocks noChangeArrowheads="1"/>
            </p:cNvSpPr>
            <p:nvPr/>
          </p:nvSpPr>
          <p:spPr bwMode="auto">
            <a:xfrm rot="10140000">
              <a:off x="6668" y="8702"/>
              <a:ext cx="452" cy="908"/>
            </a:xfrm>
            <a:custGeom>
              <a:avLst/>
              <a:gdLst>
                <a:gd name="T0" fmla="*/ 83 w 83"/>
                <a:gd name="T1" fmla="*/ 83 h 166"/>
                <a:gd name="T2" fmla="*/ 0 w 83"/>
                <a:gd name="T3" fmla="*/ 0 h 166"/>
                <a:gd name="T4" fmla="*/ 0 w 83"/>
                <a:gd name="T5" fmla="*/ 24 h 166"/>
                <a:gd name="T6" fmla="*/ 59 w 83"/>
                <a:gd name="T7" fmla="*/ 83 h 166"/>
                <a:gd name="T8" fmla="*/ 0 w 83"/>
                <a:gd name="T9" fmla="*/ 142 h 166"/>
                <a:gd name="T10" fmla="*/ 0 w 83"/>
                <a:gd name="T11" fmla="*/ 166 h 166"/>
                <a:gd name="T12" fmla="*/ 83 w 83"/>
                <a:gd name="T13" fmla="*/ 83 h 16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3"/>
                <a:gd name="T22" fmla="*/ 0 h 166"/>
                <a:gd name="T23" fmla="*/ 83 w 83"/>
                <a:gd name="T24" fmla="*/ 166 h 16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3" h="166">
                  <a:moveTo>
                    <a:pt x="83" y="83"/>
                  </a:moveTo>
                  <a:cubicBezTo>
                    <a:pt x="83" y="37"/>
                    <a:pt x="46" y="0"/>
                    <a:pt x="0" y="0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33" y="24"/>
                    <a:pt x="59" y="51"/>
                    <a:pt x="59" y="83"/>
                  </a:cubicBezTo>
                  <a:cubicBezTo>
                    <a:pt x="59" y="116"/>
                    <a:pt x="33" y="142"/>
                    <a:pt x="0" y="142"/>
                  </a:cubicBezTo>
                  <a:cubicBezTo>
                    <a:pt x="0" y="166"/>
                    <a:pt x="0" y="166"/>
                    <a:pt x="0" y="166"/>
                  </a:cubicBezTo>
                  <a:cubicBezTo>
                    <a:pt x="46" y="166"/>
                    <a:pt x="83" y="129"/>
                    <a:pt x="83" y="83"/>
                  </a:cubicBezTo>
                  <a:close/>
                </a:path>
              </a:pathLst>
            </a:custGeom>
            <a:solidFill>
              <a:srgbClr val="6FA99A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zh-CN" sz="1600">
                <a:solidFill>
                  <a:schemeClr val="bg1"/>
                </a:solidFill>
                <a:sym typeface="宋体" panose="02010600030101010101" pitchFamily="2" charset="-122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440" y="9627"/>
              <a:ext cx="1560" cy="58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>
                  <a:solidFill>
                    <a:srgbClr val="6D986A"/>
                  </a:solidFill>
                  <a:ea typeface="方正姚体" panose="02010601030101010101" charset="-122"/>
                  <a:cs typeface="+mn-lt"/>
                </a:rPr>
                <a:t>Sketch</a:t>
              </a:r>
              <a:endParaRPr lang="en-US" altLang="zh-CN">
                <a:solidFill>
                  <a:srgbClr val="6D986A"/>
                </a:solidFill>
                <a:ea typeface="方正姚体" panose="02010601030101010101" charset="-122"/>
                <a:cs typeface="+mn-lt"/>
              </a:endParaRPr>
            </a:p>
          </p:txBody>
        </p:sp>
        <p:sp>
          <p:nvSpPr>
            <p:cNvPr id="62" name="Freeform 103"/>
            <p:cNvSpPr>
              <a:spLocks noChangeArrowheads="1"/>
            </p:cNvSpPr>
            <p:nvPr/>
          </p:nvSpPr>
          <p:spPr bwMode="auto">
            <a:xfrm rot="8460000">
              <a:off x="5456" y="8728"/>
              <a:ext cx="786" cy="879"/>
            </a:xfrm>
            <a:custGeom>
              <a:avLst/>
              <a:gdLst>
                <a:gd name="T0" fmla="*/ 59 w 142"/>
                <a:gd name="T1" fmla="*/ 0 h 166"/>
                <a:gd name="T2" fmla="*/ 59 w 142"/>
                <a:gd name="T3" fmla="*/ 24 h 166"/>
                <a:gd name="T4" fmla="*/ 118 w 142"/>
                <a:gd name="T5" fmla="*/ 83 h 166"/>
                <a:gd name="T6" fmla="*/ 59 w 142"/>
                <a:gd name="T7" fmla="*/ 142 h 166"/>
                <a:gd name="T8" fmla="*/ 17 w 142"/>
                <a:gd name="T9" fmla="*/ 125 h 166"/>
                <a:gd name="T10" fmla="*/ 0 w 142"/>
                <a:gd name="T11" fmla="*/ 142 h 166"/>
                <a:gd name="T12" fmla="*/ 59 w 142"/>
                <a:gd name="T13" fmla="*/ 166 h 166"/>
                <a:gd name="T14" fmla="*/ 142 w 142"/>
                <a:gd name="T15" fmla="*/ 83 h 166"/>
                <a:gd name="T16" fmla="*/ 59 w 142"/>
                <a:gd name="T17" fmla="*/ 0 h 1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2"/>
                <a:gd name="T28" fmla="*/ 0 h 166"/>
                <a:gd name="T29" fmla="*/ 142 w 142"/>
                <a:gd name="T30" fmla="*/ 166 h 1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2" h="166">
                  <a:moveTo>
                    <a:pt x="59" y="0"/>
                  </a:moveTo>
                  <a:cubicBezTo>
                    <a:pt x="59" y="24"/>
                    <a:pt x="59" y="24"/>
                    <a:pt x="59" y="24"/>
                  </a:cubicBezTo>
                  <a:cubicBezTo>
                    <a:pt x="91" y="24"/>
                    <a:pt x="118" y="51"/>
                    <a:pt x="118" y="83"/>
                  </a:cubicBezTo>
                  <a:cubicBezTo>
                    <a:pt x="118" y="116"/>
                    <a:pt x="91" y="142"/>
                    <a:pt x="59" y="142"/>
                  </a:cubicBezTo>
                  <a:cubicBezTo>
                    <a:pt x="42" y="142"/>
                    <a:pt x="28" y="136"/>
                    <a:pt x="17" y="125"/>
                  </a:cubicBezTo>
                  <a:cubicBezTo>
                    <a:pt x="0" y="142"/>
                    <a:pt x="0" y="142"/>
                    <a:pt x="0" y="142"/>
                  </a:cubicBezTo>
                  <a:cubicBezTo>
                    <a:pt x="15" y="157"/>
                    <a:pt x="36" y="166"/>
                    <a:pt x="59" y="166"/>
                  </a:cubicBezTo>
                  <a:cubicBezTo>
                    <a:pt x="104" y="166"/>
                    <a:pt x="142" y="129"/>
                    <a:pt x="142" y="83"/>
                  </a:cubicBezTo>
                  <a:cubicBezTo>
                    <a:pt x="142" y="38"/>
                    <a:pt x="104" y="0"/>
                    <a:pt x="59" y="0"/>
                  </a:cubicBezTo>
                  <a:close/>
                </a:path>
              </a:pathLst>
            </a:custGeom>
            <a:solidFill>
              <a:srgbClr val="6FA99A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zh-CN" sz="1600">
                <a:solidFill>
                  <a:schemeClr val="bg1"/>
                </a:solidFill>
                <a:sym typeface="宋体" panose="02010600030101010101" pitchFamily="2" charset="-122"/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5535" y="8911"/>
              <a:ext cx="163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>
                  <a:solidFill>
                    <a:srgbClr val="6D986A"/>
                  </a:solidFill>
                </a:rPr>
                <a:t>60%</a:t>
              </a:r>
              <a:endParaRPr lang="en-US" altLang="zh-CN" sz="1400">
                <a:solidFill>
                  <a:srgbClr val="6D986A"/>
                </a:solidFill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747" y="8931"/>
              <a:ext cx="163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>
                  <a:solidFill>
                    <a:srgbClr val="6D986A"/>
                  </a:solidFill>
                </a:rPr>
                <a:t>50%</a:t>
              </a:r>
              <a:endParaRPr lang="en-US" altLang="zh-CN" sz="1400">
                <a:solidFill>
                  <a:srgbClr val="6D986A"/>
                </a:solidFill>
              </a:endParaRPr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6670" y="9613"/>
              <a:ext cx="1560" cy="58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>
                  <a:solidFill>
                    <a:srgbClr val="6D986A"/>
                  </a:solidFill>
                  <a:ea typeface="方正姚体" panose="02010601030101010101" charset="-122"/>
                  <a:cs typeface="+mn-lt"/>
                </a:rPr>
                <a:t>Axure</a:t>
              </a:r>
              <a:endParaRPr lang="en-US" altLang="zh-CN">
                <a:solidFill>
                  <a:srgbClr val="6D986A"/>
                </a:solidFill>
                <a:ea typeface="方正姚体" panose="02010601030101010101" charset="-122"/>
                <a:cs typeface="+mn-lt"/>
              </a:endParaRPr>
            </a:p>
          </p:txBody>
        </p:sp>
        <p:sp>
          <p:nvSpPr>
            <p:cNvPr id="67" name="Freeform 97"/>
            <p:cNvSpPr>
              <a:spLocks noChangeArrowheads="1"/>
            </p:cNvSpPr>
            <p:nvPr/>
          </p:nvSpPr>
          <p:spPr bwMode="auto">
            <a:xfrm rot="10140000">
              <a:off x="7795" y="8661"/>
              <a:ext cx="471" cy="945"/>
            </a:xfrm>
            <a:custGeom>
              <a:avLst/>
              <a:gdLst>
                <a:gd name="T0" fmla="*/ 83 w 83"/>
                <a:gd name="T1" fmla="*/ 83 h 166"/>
                <a:gd name="T2" fmla="*/ 0 w 83"/>
                <a:gd name="T3" fmla="*/ 0 h 166"/>
                <a:gd name="T4" fmla="*/ 0 w 83"/>
                <a:gd name="T5" fmla="*/ 24 h 166"/>
                <a:gd name="T6" fmla="*/ 59 w 83"/>
                <a:gd name="T7" fmla="*/ 83 h 166"/>
                <a:gd name="T8" fmla="*/ 0 w 83"/>
                <a:gd name="T9" fmla="*/ 142 h 166"/>
                <a:gd name="T10" fmla="*/ 0 w 83"/>
                <a:gd name="T11" fmla="*/ 166 h 166"/>
                <a:gd name="T12" fmla="*/ 83 w 83"/>
                <a:gd name="T13" fmla="*/ 83 h 16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3"/>
                <a:gd name="T22" fmla="*/ 0 h 166"/>
                <a:gd name="T23" fmla="*/ 83 w 83"/>
                <a:gd name="T24" fmla="*/ 166 h 16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3" h="166">
                  <a:moveTo>
                    <a:pt x="83" y="83"/>
                  </a:moveTo>
                  <a:cubicBezTo>
                    <a:pt x="83" y="37"/>
                    <a:pt x="46" y="0"/>
                    <a:pt x="0" y="0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33" y="24"/>
                    <a:pt x="59" y="51"/>
                    <a:pt x="59" y="83"/>
                  </a:cubicBezTo>
                  <a:cubicBezTo>
                    <a:pt x="59" y="116"/>
                    <a:pt x="33" y="142"/>
                    <a:pt x="0" y="142"/>
                  </a:cubicBezTo>
                  <a:cubicBezTo>
                    <a:pt x="0" y="166"/>
                    <a:pt x="0" y="166"/>
                    <a:pt x="0" y="166"/>
                  </a:cubicBezTo>
                  <a:cubicBezTo>
                    <a:pt x="46" y="166"/>
                    <a:pt x="83" y="129"/>
                    <a:pt x="83" y="83"/>
                  </a:cubicBezTo>
                  <a:close/>
                </a:path>
              </a:pathLst>
            </a:custGeom>
            <a:solidFill>
              <a:srgbClr val="6FA99A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zh-CN" sz="1600">
                <a:solidFill>
                  <a:schemeClr val="bg1"/>
                </a:solidFill>
                <a:sym typeface="宋体" panose="02010600030101010101" pitchFamily="2" charset="-122"/>
              </a:endParaRPr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7865" y="8908"/>
              <a:ext cx="163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>
                  <a:solidFill>
                    <a:srgbClr val="6D986A"/>
                  </a:solidFill>
                </a:rPr>
                <a:t>40%</a:t>
              </a:r>
              <a:endParaRPr lang="en-US" altLang="zh-CN" sz="1400">
                <a:solidFill>
                  <a:srgbClr val="6D986A"/>
                </a:solidFill>
              </a:endParaRPr>
            </a:p>
          </p:txBody>
        </p:sp>
        <p:sp>
          <p:nvSpPr>
            <p:cNvPr id="69" name="文本框 68"/>
            <p:cNvSpPr txBox="1"/>
            <p:nvPr/>
          </p:nvSpPr>
          <p:spPr>
            <a:xfrm>
              <a:off x="7911" y="9671"/>
              <a:ext cx="1560" cy="58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>
                  <a:solidFill>
                    <a:srgbClr val="6D986A"/>
                  </a:solidFill>
                  <a:ea typeface="方正姚体" panose="02010601030101010101" charset="-122"/>
                  <a:cs typeface="+mn-lt"/>
                </a:rPr>
                <a:t>DW</a:t>
              </a:r>
              <a:endParaRPr lang="en-US" altLang="zh-CN">
                <a:solidFill>
                  <a:srgbClr val="6D986A"/>
                </a:solidFill>
                <a:ea typeface="方正姚体" panose="02010601030101010101" charset="-122"/>
                <a:cs typeface="+mn-lt"/>
              </a:endParaRPr>
            </a:p>
          </p:txBody>
        </p:sp>
      </p:grpSp>
      <p:sp>
        <p:nvSpPr>
          <p:cNvPr id="202" name=" 202"/>
          <p:cNvSpPr/>
          <p:nvPr/>
        </p:nvSpPr>
        <p:spPr>
          <a:xfrm rot="5400000">
            <a:off x="11051540" y="1617345"/>
            <a:ext cx="643890" cy="535940"/>
          </a:xfrm>
          <a:custGeom>
            <a:avLst/>
            <a:gdLst>
              <a:gd name="connsiteX0" fmla="*/ 0 w 1584176"/>
              <a:gd name="connsiteY0" fmla="*/ 0 h 1584176"/>
              <a:gd name="connsiteX1" fmla="*/ 1584176 w 1584176"/>
              <a:gd name="connsiteY1" fmla="*/ 0 h 1584176"/>
              <a:gd name="connsiteX2" fmla="*/ 1584176 w 1584176"/>
              <a:gd name="connsiteY2" fmla="*/ 187449 h 1584176"/>
              <a:gd name="connsiteX3" fmla="*/ 189611 w 1584176"/>
              <a:gd name="connsiteY3" fmla="*/ 187449 h 1584176"/>
              <a:gd name="connsiteX4" fmla="*/ 189611 w 1584176"/>
              <a:gd name="connsiteY4" fmla="*/ 1584176 h 1584176"/>
              <a:gd name="connsiteX5" fmla="*/ 0 w 1584176"/>
              <a:gd name="connsiteY5" fmla="*/ 1584176 h 15841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84176" h="1584176">
                <a:moveTo>
                  <a:pt x="0" y="0"/>
                </a:moveTo>
                <a:lnTo>
                  <a:pt x="1584176" y="0"/>
                </a:lnTo>
                <a:lnTo>
                  <a:pt x="1584176" y="187449"/>
                </a:lnTo>
                <a:lnTo>
                  <a:pt x="189611" y="187449"/>
                </a:lnTo>
                <a:lnTo>
                  <a:pt x="189611" y="1584176"/>
                </a:lnTo>
                <a:lnTo>
                  <a:pt x="0" y="1584176"/>
                </a:lnTo>
                <a:close/>
              </a:path>
            </a:pathLst>
          </a:custGeom>
          <a:solidFill>
            <a:srgbClr val="6D98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8415" y="-10160"/>
            <a:ext cx="12171680" cy="68599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13335" y="477520"/>
            <a:ext cx="1112520" cy="635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304800" y="109220"/>
            <a:ext cx="1395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solidFill>
                  <a:schemeClr val="tx1">
                    <a:lumMod val="50000"/>
                    <a:lumOff val="50000"/>
                  </a:schemeClr>
                </a:solidFill>
              </a:rPr>
              <a:t># ALL</a:t>
            </a:r>
            <a:endParaRPr lang="en-US" altLang="zh-CN" sz="2000" i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10015" y="78740"/>
            <a:ext cx="3180080" cy="60318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7600" y="1069975"/>
            <a:ext cx="2946400" cy="576453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480" y="1069975"/>
            <a:ext cx="3067685" cy="57645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86100" y="96520"/>
            <a:ext cx="3100705" cy="645350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叶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74020" y="-22860"/>
            <a:ext cx="2724150" cy="2028190"/>
          </a:xfrm>
          <a:prstGeom prst="rect">
            <a:avLst/>
          </a:prstGeom>
        </p:spPr>
      </p:pic>
      <p:pic>
        <p:nvPicPr>
          <p:cNvPr id="5" name="图片 4" descr="花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3020" y="4767580"/>
            <a:ext cx="1676400" cy="2194560"/>
          </a:xfrm>
          <a:prstGeom prst="rect">
            <a:avLst/>
          </a:prstGeom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132330" y="2044065"/>
            <a:ext cx="7925435" cy="2760980"/>
          </a:xfrm>
          <a:prstGeom prst="rect">
            <a:avLst/>
          </a:prstGeom>
          <a:noFill/>
          <a:ln w="31750" cap="flat">
            <a:solidFill>
              <a:srgbClr val="6D986A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541137" y="2331484"/>
            <a:ext cx="3109978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PART.03</a:t>
            </a:r>
            <a:endParaRPr lang="en-US" altLang="zh-CN" sz="3600" dirty="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548380" y="3103245"/>
            <a:ext cx="50952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海报、</a:t>
            </a:r>
            <a:r>
              <a:rPr lang="en-US" altLang="zh-CN" sz="32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Logo</a:t>
            </a:r>
            <a:r>
              <a:rPr lang="zh-CN" altLang="en-US" sz="32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设计</a:t>
            </a:r>
            <a:endParaRPr lang="zh-CN" altLang="en-US" sz="3200" dirty="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462530" y="3716020"/>
            <a:ext cx="726694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ct val="20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or our ever-lasting friendship, send sincere blessings and warm greetings to my friends whom I miss so much.</a:t>
            </a:r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-15875" y="-15875"/>
            <a:ext cx="12218035" cy="689991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8000">
                <a:srgbClr val="CBACB9"/>
              </a:gs>
              <a:gs pos="0">
                <a:srgbClr val="C8A8B6"/>
              </a:gs>
              <a:gs pos="95000">
                <a:srgbClr val="F0D9DC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Подзаголовок 2"/>
          <p:cNvSpPr txBox="1"/>
          <p:nvPr/>
        </p:nvSpPr>
        <p:spPr>
          <a:xfrm>
            <a:off x="263456" y="4687575"/>
            <a:ext cx="3955498" cy="375130"/>
          </a:xfrm>
          <a:prstGeom prst="rect">
            <a:avLst/>
          </a:prstGeom>
        </p:spPr>
        <p:txBody>
          <a:bodyPr vert="horz" lIns="91440" tIns="45720" rIns="91440" bIns="45720" rtlCol="0">
            <a:normAutofit fontScale="8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1800"/>
              </a:lnSpc>
              <a:spcBef>
                <a:spcPts val="1200"/>
              </a:spcBef>
              <a:buNone/>
            </a:pPr>
            <a:r>
              <a:rPr lang="en-US" sz="1200" i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#</a:t>
            </a:r>
            <a:r>
              <a:rPr lang="en-US" sz="2000" i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Linux Libertine" panose="02000503000000000000" pitchFamily="2" charset="0"/>
                <a:sym typeface="微软雅黑" panose="020B0503020204020204" charset="-122"/>
              </a:rPr>
              <a:t> </a:t>
            </a:r>
            <a:r>
              <a:rPr lang="en-US" sz="1600" i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Linux Libertine" panose="02000503000000000000" pitchFamily="2" charset="0"/>
                <a:sym typeface="微软雅黑" panose="020B0503020204020204" charset="-122"/>
              </a:rPr>
              <a:t>Title</a:t>
            </a:r>
            <a:endParaRPr lang="ru-RU" sz="1600" i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Linux Libertine" panose="02000503000000000000" pitchFamily="2" charset="0"/>
              <a:sym typeface="微软雅黑" panose="020B0503020204020204" charset="-122"/>
            </a:endParaRPr>
          </a:p>
        </p:txBody>
      </p:sp>
      <p:sp>
        <p:nvSpPr>
          <p:cNvPr id="15" name="Заголовок 1"/>
          <p:cNvSpPr txBox="1"/>
          <p:nvPr/>
        </p:nvSpPr>
        <p:spPr>
          <a:xfrm>
            <a:off x="263456" y="5062885"/>
            <a:ext cx="4881562" cy="135312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spc="1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Fashion</a:t>
            </a:r>
            <a:endParaRPr lang="en-US" b="1" spc="1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  <a:p>
            <a:r>
              <a:rPr lang="en-US" spc="1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Nature</a:t>
            </a:r>
            <a:endParaRPr lang="en-US" sz="4000" spc="1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  <a:p>
            <a:endParaRPr lang="ru-RU" sz="4000" b="1" spc="1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</p:txBody>
      </p:sp>
      <p:pic>
        <p:nvPicPr>
          <p:cNvPr id="16" name="图片 15" descr="微信图片_2018101009314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1280" y="826135"/>
            <a:ext cx="8284845" cy="4908550"/>
          </a:xfrm>
          <a:prstGeom prst="round2DiagRect">
            <a:avLst/>
          </a:prstGeom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  <a:reflection blurRad="6350" stA="50000" endA="300" endPos="55500" dist="50800" dir="5400000" sy="-100000" algn="bl" rotWithShape="0"/>
            <a:softEdge rad="12700"/>
          </a:effectLst>
          <a:scene3d>
            <a:camera prst="obliqueBottomLeft"/>
            <a:lightRig rig="threePt" dir="t"/>
          </a:scene3d>
        </p:spPr>
      </p:pic>
      <p:sp>
        <p:nvSpPr>
          <p:cNvPr id="17" name="文本框 16"/>
          <p:cNvSpPr txBox="1"/>
          <p:nvPr/>
        </p:nvSpPr>
        <p:spPr>
          <a:xfrm>
            <a:off x="2042160" y="908050"/>
            <a:ext cx="1479550" cy="829945"/>
          </a:xfrm>
          <a:prstGeom prst="rect">
            <a:avLst/>
          </a:prstGeom>
          <a:solidFill>
            <a:srgbClr val="E5D1DA"/>
          </a:solidFill>
        </p:spPr>
        <p:txBody>
          <a:bodyPr wrap="square" rtlCol="0">
            <a:spAutoFit/>
          </a:bodyPr>
          <a:p>
            <a:r>
              <a:rPr lang="en-US" altLang="zh-CN" sz="2400">
                <a:solidFill>
                  <a:schemeClr val="bg1"/>
                </a:solidFill>
                <a:latin typeface="DFKai-SB" panose="03000509000000000000" charset="-120"/>
                <a:ea typeface="DFKai-SB" panose="03000509000000000000" charset="-120"/>
              </a:rPr>
              <a:t>POSTER DISPLAY</a:t>
            </a:r>
            <a:endParaRPr lang="en-US" altLang="zh-CN" sz="2400">
              <a:solidFill>
                <a:schemeClr val="bg1"/>
              </a:solidFill>
              <a:latin typeface="DFKai-SB" panose="03000509000000000000" charset="-120"/>
              <a:ea typeface="DFKai-SB" panose="03000509000000000000" charset="-12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027430" y="2139315"/>
            <a:ext cx="1014095" cy="25533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BAA196"/>
                </a:solidFill>
              </a14:hiddenFill>
            </a:ext>
          </a:extLst>
        </p:spPr>
        <p:txBody>
          <a:bodyPr wrap="square" rtlCol="0" anchor="t">
            <a:spAutoFit/>
          </a:bodyPr>
          <a:p>
            <a:r>
              <a:rPr lang="zh-CN" sz="4000" dirty="0" smtClean="0">
                <a:solidFill>
                  <a:schemeClr val="bg1"/>
                </a:solidFill>
                <a:latin typeface="方正姚体" panose="02010601030101010101" charset="-122"/>
                <a:ea typeface="方正姚体" panose="02010601030101010101" charset="-122"/>
                <a:sym typeface="+mn-ea"/>
              </a:rPr>
              <a:t>抽象水彩</a:t>
            </a:r>
            <a:endParaRPr lang="zh-CN" altLang="en-US" sz="4000" dirty="0" smtClean="0">
              <a:solidFill>
                <a:schemeClr val="bg1"/>
              </a:solidFill>
              <a:latin typeface="方正姚体" panose="02010601030101010101" charset="-122"/>
              <a:ea typeface="方正姚体" panose="02010601030101010101" charset="-122"/>
              <a:sym typeface="+mn-ea"/>
            </a:endParaRPr>
          </a:p>
        </p:txBody>
      </p:sp>
      <p:sp>
        <p:nvSpPr>
          <p:cNvPr id="27" name="矩形 26"/>
          <p:cNvSpPr/>
          <p:nvPr/>
        </p:nvSpPr>
        <p:spPr>
          <a:xfrm flipH="1">
            <a:off x="12125960" y="-34290"/>
            <a:ext cx="76200" cy="6875145"/>
          </a:xfrm>
          <a:prstGeom prst="rect">
            <a:avLst/>
          </a:prstGeom>
          <a:solidFill>
            <a:schemeClr val="bg1">
              <a:alpha val="2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PA_矩形 23"/>
          <p:cNvSpPr/>
          <p:nvPr>
            <p:custDataLst>
              <p:tags r:id="rId2"/>
            </p:custDataLst>
          </p:nvPr>
        </p:nvSpPr>
        <p:spPr>
          <a:xfrm rot="10800000" flipV="1">
            <a:off x="5818505" y="-17145"/>
            <a:ext cx="6398260" cy="6858000"/>
          </a:xfrm>
          <a:prstGeom prst="rect">
            <a:avLst/>
          </a:prstGeom>
          <a:gradFill flip="none" rotWithShape="1">
            <a:gsLst>
              <a:gs pos="84000">
                <a:schemeClr val="bg1">
                  <a:alpha val="0"/>
                </a:schemeClr>
              </a:gs>
              <a:gs pos="100000">
                <a:schemeClr val="tx1">
                  <a:lumMod val="50000"/>
                  <a:lumOff val="50000"/>
                  <a:alpha val="30000"/>
                </a:schemeClr>
              </a:gs>
            </a:gsLst>
            <a:lin ang="0" scaled="1"/>
            <a:tileRect/>
          </a:gradFill>
          <a:ln>
            <a:noFill/>
          </a:ln>
          <a:effectLst>
            <a:outerShdw blurRad="101600" dist="38100" sx="101000" sy="101000" algn="l" rotWithShape="0">
              <a:prstClr val="black">
                <a:alpha val="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25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250" tmFilter="0,0; .5, 1; 1, 1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图片 50" descr="timg"/>
          <p:cNvPicPr>
            <a:picLocks noChangeAspect="1"/>
          </p:cNvPicPr>
          <p:nvPr/>
        </p:nvPicPr>
        <p:blipFill>
          <a:blip r:embed="rId1">
            <a:lum bright="-6000"/>
          </a:blip>
          <a:stretch>
            <a:fillRect/>
          </a:stretch>
        </p:blipFill>
        <p:spPr>
          <a:xfrm>
            <a:off x="5808980" y="-22860"/>
            <a:ext cx="6405245" cy="6903085"/>
          </a:xfrm>
          <a:prstGeom prst="rect">
            <a:avLst/>
          </a:prstGeom>
        </p:spPr>
      </p:pic>
      <p:sp>
        <p:nvSpPr>
          <p:cNvPr id="15" name="Прямоугольник 45"/>
          <p:cNvSpPr/>
          <p:nvPr/>
        </p:nvSpPr>
        <p:spPr>
          <a:xfrm>
            <a:off x="4713490" y="5860578"/>
            <a:ext cx="645795" cy="245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b="1" dirty="0">
                <a:solidFill>
                  <a:srgbClr val="1F2270"/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PART 1</a:t>
            </a:r>
            <a:endParaRPr lang="en-US" sz="1000" b="1" dirty="0">
              <a:solidFill>
                <a:srgbClr val="1F2270"/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</p:txBody>
      </p:sp>
      <p:sp>
        <p:nvSpPr>
          <p:cNvPr id="25" name="Заголовок 1"/>
          <p:cNvSpPr txBox="1"/>
          <p:nvPr/>
        </p:nvSpPr>
        <p:spPr>
          <a:xfrm>
            <a:off x="165100" y="2529205"/>
            <a:ext cx="3479165" cy="1353185"/>
          </a:xfrm>
          <a:prstGeom prst="rect">
            <a:avLst/>
          </a:prstGeom>
        </p:spPr>
        <p:txBody>
          <a:bodyPr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spc="100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FOLLOW</a:t>
            </a:r>
            <a:endParaRPr lang="en-US" b="1" spc="100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  <a:p>
            <a:r>
              <a:rPr lang="en-US" b="1" spc="100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YOU WANT</a:t>
            </a:r>
            <a:endParaRPr lang="en-US" b="1" spc="100" dirty="0">
              <a:solidFill>
                <a:srgbClr val="0000ED"/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  <a:p>
            <a:endParaRPr lang="en-US" sz="4000" b="1" spc="100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  <a:p>
            <a:endParaRPr lang="ru-RU" sz="4000" b="1" spc="100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</p:txBody>
      </p:sp>
      <p:sp>
        <p:nvSpPr>
          <p:cNvPr id="26" name="Подзаголовок 2"/>
          <p:cNvSpPr txBox="1"/>
          <p:nvPr/>
        </p:nvSpPr>
        <p:spPr>
          <a:xfrm>
            <a:off x="676541" y="4270736"/>
            <a:ext cx="2839454" cy="14621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1800"/>
              </a:lnSpc>
              <a:spcBef>
                <a:spcPts val="1200"/>
              </a:spcBef>
              <a:buFont typeface="Arial" panose="020B0604020202020204" pitchFamily="34" charset="0"/>
              <a:buNone/>
            </a:pPr>
            <a:r>
              <a:rPr lang="en-US" altLang="zh-CN" sz="1100" kern="0" dirty="0">
                <a:solidFill>
                  <a:schemeClr val="bg1">
                    <a:lumMod val="6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Poppins" panose="02000000000000000000" pitchFamily="2" charset="0"/>
                <a:sym typeface="微软雅黑" panose="020B0503020204020204" charset="-122"/>
              </a:rPr>
              <a:t> The best love plants a fire in our hearts and brings peace in our minds.</a:t>
            </a:r>
            <a:endParaRPr lang="en-US" altLang="zh-CN" sz="1100" kern="0" dirty="0">
              <a:solidFill>
                <a:schemeClr val="bg1">
                  <a:lumMod val="6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Poppins" panose="02000000000000000000" pitchFamily="2" charset="0"/>
              <a:sym typeface="微软雅黑" panose="020B0503020204020204" charset="-122"/>
            </a:endParaRPr>
          </a:p>
          <a:p>
            <a:pPr marL="0" indent="0">
              <a:lnSpc>
                <a:spcPts val="1800"/>
              </a:lnSpc>
              <a:spcBef>
                <a:spcPts val="1200"/>
              </a:spcBef>
              <a:buFont typeface="Arial" panose="020B0604020202020204" pitchFamily="34" charset="0"/>
              <a:buNone/>
            </a:pPr>
            <a:r>
              <a:rPr lang="en-US" altLang="zh-CN" sz="1100" kern="0" dirty="0">
                <a:solidFill>
                  <a:schemeClr val="bg1">
                    <a:lumMod val="6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Poppins" panose="02000000000000000000" pitchFamily="2" charset="0"/>
                <a:sym typeface="微软雅黑" panose="020B0503020204020204" charset="-122"/>
              </a:rPr>
              <a:t>Just follow the good you want.</a:t>
            </a:r>
            <a:endParaRPr lang="en-US" altLang="zh-CN" sz="1100" kern="0" dirty="0">
              <a:solidFill>
                <a:schemeClr val="bg1">
                  <a:lumMod val="6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Poppins" panose="02000000000000000000" pitchFamily="2" charset="0"/>
              <a:sym typeface="微软雅黑" panose="020B0503020204020204" charset="-122"/>
            </a:endParaRPr>
          </a:p>
        </p:txBody>
      </p:sp>
      <p:sp>
        <p:nvSpPr>
          <p:cNvPr id="29" name="Подзаголовок 2"/>
          <p:cNvSpPr txBox="1"/>
          <p:nvPr/>
        </p:nvSpPr>
        <p:spPr>
          <a:xfrm>
            <a:off x="823595" y="1947545"/>
            <a:ext cx="3955415" cy="5816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1800"/>
              </a:lnSpc>
              <a:spcBef>
                <a:spcPts val="1200"/>
              </a:spcBef>
              <a:buNone/>
            </a:pPr>
            <a:r>
              <a:rPr lang="en-US" sz="2400" i="1" dirty="0">
                <a:solidFill>
                  <a:schemeClr val="bg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# </a:t>
            </a:r>
            <a:r>
              <a:rPr lang="zh-CN" altLang="en-US" sz="2400" i="1" dirty="0">
                <a:solidFill>
                  <a:schemeClr val="bg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星空海报</a:t>
            </a:r>
            <a:endParaRPr lang="zh-CN" altLang="en-US" sz="2400" i="1" dirty="0">
              <a:solidFill>
                <a:schemeClr val="bg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</p:txBody>
      </p:sp>
      <p:cxnSp>
        <p:nvCxnSpPr>
          <p:cNvPr id="30" name="Прямая соединительная линия 27"/>
          <p:cNvCxnSpPr/>
          <p:nvPr/>
        </p:nvCxnSpPr>
        <p:spPr>
          <a:xfrm>
            <a:off x="916355" y="4109373"/>
            <a:ext cx="657244" cy="0"/>
          </a:xfrm>
          <a:prstGeom prst="line">
            <a:avLst/>
          </a:prstGeom>
          <a:ln w="34925">
            <a:solidFill>
              <a:schemeClr val="bg2">
                <a:lumMod val="2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3" name="图片 32" descr="小王子星空海报"/>
          <p:cNvPicPr>
            <a:picLocks noChangeAspect="1"/>
          </p:cNvPicPr>
          <p:nvPr/>
        </p:nvPicPr>
        <p:blipFill>
          <a:blip r:embed="rId2">
            <a:lum bright="-6000"/>
          </a:blip>
          <a:srcRect/>
          <a:stretch>
            <a:fillRect/>
          </a:stretch>
        </p:blipFill>
        <p:spPr>
          <a:xfrm>
            <a:off x="3515995" y="969645"/>
            <a:ext cx="2615565" cy="4472940"/>
          </a:xfrm>
          <a:prstGeom prst="rect">
            <a:avLst/>
          </a:prstGeom>
          <a:noFill/>
          <a:ln w="9525"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pic>
        <p:nvPicPr>
          <p:cNvPr id="34" name="图片 -2147482623" descr="小王子星空海报"/>
          <p:cNvPicPr>
            <a:picLocks noChangeAspect="1"/>
          </p:cNvPicPr>
          <p:nvPr/>
        </p:nvPicPr>
        <p:blipFill>
          <a:blip r:embed="rId3">
            <a:lum bright="-6000"/>
          </a:blip>
          <a:srcRect/>
          <a:stretch>
            <a:fillRect/>
          </a:stretch>
        </p:blipFill>
        <p:spPr>
          <a:xfrm>
            <a:off x="6205220" y="970280"/>
            <a:ext cx="2475230" cy="4472305"/>
          </a:xfrm>
          <a:prstGeom prst="rect">
            <a:avLst/>
          </a:prstGeom>
          <a:noFill/>
          <a:ln w="9525"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12" name="Прямоугольник 43"/>
          <p:cNvSpPr/>
          <p:nvPr/>
        </p:nvSpPr>
        <p:spPr>
          <a:xfrm>
            <a:off x="4779010" y="5250180"/>
            <a:ext cx="514350" cy="51435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4">
            <a:lum bright="-6000"/>
          </a:blip>
          <a:stretch>
            <a:fillRect/>
          </a:stretch>
        </p:blipFill>
        <p:spPr>
          <a:xfrm>
            <a:off x="8804910" y="970280"/>
            <a:ext cx="2514600" cy="4476115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37" name="文本框 36"/>
          <p:cNvSpPr txBox="1"/>
          <p:nvPr/>
        </p:nvSpPr>
        <p:spPr>
          <a:xfrm>
            <a:off x="4652645" y="5402580"/>
            <a:ext cx="586740" cy="3308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r"/>
            <a:r>
              <a:rPr lang="en-US" sz="2400" b="1" baseline="30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01</a:t>
            </a:r>
            <a:endParaRPr lang="en-US" altLang="en-US" sz="2400" b="1" baseline="30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0" name="Прямоугольник 43"/>
          <p:cNvSpPr/>
          <p:nvPr/>
        </p:nvSpPr>
        <p:spPr>
          <a:xfrm>
            <a:off x="7385050" y="5260340"/>
            <a:ext cx="514350" cy="51435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264400" y="5419725"/>
            <a:ext cx="586740" cy="3308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r"/>
            <a:r>
              <a:rPr lang="en-US" sz="2400" b="1" baseline="30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02</a:t>
            </a:r>
            <a:endParaRPr lang="en-US" altLang="en-US" sz="2400" b="1" baseline="30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1" name="Прямоугольник 43"/>
          <p:cNvSpPr/>
          <p:nvPr/>
        </p:nvSpPr>
        <p:spPr>
          <a:xfrm>
            <a:off x="9943465" y="5200015"/>
            <a:ext cx="514350" cy="51435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9846945" y="5368925"/>
            <a:ext cx="586740" cy="3308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r"/>
            <a:r>
              <a:rPr lang="en-US" sz="2400" b="1" baseline="30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03</a:t>
            </a:r>
            <a:endParaRPr lang="en-US" altLang="en-US" sz="2400" b="1" baseline="30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3" name="Прямоугольник 45"/>
          <p:cNvSpPr/>
          <p:nvPr/>
        </p:nvSpPr>
        <p:spPr>
          <a:xfrm>
            <a:off x="7319530" y="5849148"/>
            <a:ext cx="645795" cy="245110"/>
          </a:xfrm>
          <a:prstGeom prst="rect">
            <a:avLst/>
          </a:prstGeom>
        </p:spPr>
        <p:txBody>
          <a:bodyPr wrap="none">
            <a:spAutoFit/>
          </a:bodyPr>
          <a:p>
            <a:pPr algn="ctr"/>
            <a:r>
              <a:rPr lang="en-US" sz="1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PART 2</a:t>
            </a:r>
            <a:endParaRPr lang="en-US" sz="1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</p:txBody>
      </p:sp>
      <p:sp>
        <p:nvSpPr>
          <p:cNvPr id="50" name="Прямоугольник 45"/>
          <p:cNvSpPr/>
          <p:nvPr/>
        </p:nvSpPr>
        <p:spPr>
          <a:xfrm>
            <a:off x="9943350" y="5860578"/>
            <a:ext cx="645795" cy="245110"/>
          </a:xfrm>
          <a:prstGeom prst="rect">
            <a:avLst/>
          </a:prstGeom>
        </p:spPr>
        <p:txBody>
          <a:bodyPr wrap="none">
            <a:spAutoFit/>
          </a:bodyPr>
          <a:p>
            <a:pPr algn="ctr"/>
            <a:r>
              <a:rPr lang="en-US" sz="1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PART 3</a:t>
            </a:r>
            <a:endParaRPr lang="en-US" sz="1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3498215" y="1450975"/>
            <a:ext cx="7821295" cy="3486150"/>
          </a:xfrm>
          <a:prstGeom prst="rect">
            <a:avLst/>
          </a:prstGeom>
          <a:solidFill>
            <a:schemeClr val="bg1">
              <a:alpha val="2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0160" y="-10160"/>
            <a:ext cx="12171680" cy="68599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sp>
        <p:nvSpPr>
          <p:cNvPr id="18" name="文本框 17"/>
          <p:cNvSpPr txBox="1"/>
          <p:nvPr/>
        </p:nvSpPr>
        <p:spPr>
          <a:xfrm>
            <a:off x="539750" y="552450"/>
            <a:ext cx="156781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solidFill>
                  <a:schemeClr val="tx1">
                    <a:lumMod val="50000"/>
                    <a:lumOff val="50000"/>
                  </a:schemeClr>
                </a:solidFill>
              </a:rPr>
              <a:t># </a:t>
            </a:r>
            <a:r>
              <a:rPr lang="zh-CN" altLang="en-US" sz="2400" i="1">
                <a:solidFill>
                  <a:schemeClr val="tx1">
                    <a:lumMod val="50000"/>
                    <a:lumOff val="50000"/>
                  </a:schemeClr>
                </a:solidFill>
              </a:rPr>
              <a:t>名片设计</a:t>
            </a:r>
            <a:endParaRPr lang="zh-CN" altLang="en-US" sz="2400" i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367030" y="-10160"/>
            <a:ext cx="635" cy="1765300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 6"/>
          <p:cNvGrpSpPr/>
          <p:nvPr/>
        </p:nvGrpSpPr>
        <p:grpSpPr>
          <a:xfrm>
            <a:off x="10020178" y="269579"/>
            <a:ext cx="2076628" cy="304402"/>
            <a:chOff x="1506361" y="5550641"/>
            <a:chExt cx="2076628" cy="304402"/>
          </a:xfrm>
        </p:grpSpPr>
        <p:sp>
          <p:nvSpPr>
            <p:cNvPr id="12" name="Shape 2637"/>
            <p:cNvSpPr/>
            <p:nvPr/>
          </p:nvSpPr>
          <p:spPr>
            <a:xfrm>
              <a:off x="1506361" y="5550641"/>
              <a:ext cx="166039" cy="30440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5400" y="8836"/>
                  </a:moveTo>
                  <a:lnTo>
                    <a:pt x="16200" y="8836"/>
                  </a:lnTo>
                  <a:lnTo>
                    <a:pt x="16200" y="11782"/>
                  </a:lnTo>
                  <a:cubicBezTo>
                    <a:pt x="16200" y="13409"/>
                    <a:pt x="13783" y="14727"/>
                    <a:pt x="10800" y="14727"/>
                  </a:cubicBezTo>
                  <a:cubicBezTo>
                    <a:pt x="7817" y="14727"/>
                    <a:pt x="5400" y="13409"/>
                    <a:pt x="5400" y="11782"/>
                  </a:cubicBezTo>
                  <a:cubicBezTo>
                    <a:pt x="5400" y="11782"/>
                    <a:pt x="5400" y="8836"/>
                    <a:pt x="5400" y="8836"/>
                  </a:cubicBezTo>
                  <a:close/>
                  <a:moveTo>
                    <a:pt x="5400" y="3927"/>
                  </a:moveTo>
                  <a:cubicBezTo>
                    <a:pt x="5400" y="2301"/>
                    <a:pt x="7817" y="982"/>
                    <a:pt x="10800" y="982"/>
                  </a:cubicBezTo>
                  <a:cubicBezTo>
                    <a:pt x="13783" y="982"/>
                    <a:pt x="16200" y="2301"/>
                    <a:pt x="16200" y="3927"/>
                  </a:cubicBezTo>
                  <a:lnTo>
                    <a:pt x="16200" y="7855"/>
                  </a:lnTo>
                  <a:lnTo>
                    <a:pt x="5400" y="7855"/>
                  </a:lnTo>
                  <a:cubicBezTo>
                    <a:pt x="5400" y="7855"/>
                    <a:pt x="5400" y="3927"/>
                    <a:pt x="5400" y="3927"/>
                  </a:cubicBezTo>
                  <a:close/>
                  <a:moveTo>
                    <a:pt x="10800" y="15709"/>
                  </a:moveTo>
                  <a:cubicBezTo>
                    <a:pt x="14777" y="15709"/>
                    <a:pt x="18000" y="13951"/>
                    <a:pt x="18000" y="11782"/>
                  </a:cubicBezTo>
                  <a:lnTo>
                    <a:pt x="18000" y="3927"/>
                  </a:lnTo>
                  <a:cubicBezTo>
                    <a:pt x="18000" y="1758"/>
                    <a:pt x="14777" y="0"/>
                    <a:pt x="10800" y="0"/>
                  </a:cubicBezTo>
                  <a:cubicBezTo>
                    <a:pt x="6823" y="0"/>
                    <a:pt x="3600" y="1758"/>
                    <a:pt x="3600" y="3927"/>
                  </a:cubicBezTo>
                  <a:lnTo>
                    <a:pt x="3600" y="11782"/>
                  </a:lnTo>
                  <a:cubicBezTo>
                    <a:pt x="3600" y="13951"/>
                    <a:pt x="6823" y="15709"/>
                    <a:pt x="10800" y="15709"/>
                  </a:cubicBezTo>
                  <a:moveTo>
                    <a:pt x="21600" y="11782"/>
                  </a:moveTo>
                  <a:lnTo>
                    <a:pt x="21600" y="10309"/>
                  </a:lnTo>
                  <a:cubicBezTo>
                    <a:pt x="21600" y="10038"/>
                    <a:pt x="21197" y="9818"/>
                    <a:pt x="20700" y="9818"/>
                  </a:cubicBezTo>
                  <a:cubicBezTo>
                    <a:pt x="20203" y="9818"/>
                    <a:pt x="19800" y="10038"/>
                    <a:pt x="19800" y="10309"/>
                  </a:cubicBezTo>
                  <a:lnTo>
                    <a:pt x="19800" y="11782"/>
                  </a:lnTo>
                  <a:cubicBezTo>
                    <a:pt x="19800" y="14493"/>
                    <a:pt x="15771" y="16691"/>
                    <a:pt x="10800" y="16691"/>
                  </a:cubicBezTo>
                  <a:cubicBezTo>
                    <a:pt x="5829" y="16691"/>
                    <a:pt x="1800" y="14493"/>
                    <a:pt x="1800" y="11782"/>
                  </a:cubicBezTo>
                  <a:lnTo>
                    <a:pt x="1800" y="10309"/>
                  </a:lnTo>
                  <a:cubicBezTo>
                    <a:pt x="1800" y="10038"/>
                    <a:pt x="1397" y="9818"/>
                    <a:pt x="900" y="9818"/>
                  </a:cubicBezTo>
                  <a:cubicBezTo>
                    <a:pt x="403" y="9818"/>
                    <a:pt x="0" y="10038"/>
                    <a:pt x="0" y="10309"/>
                  </a:cubicBezTo>
                  <a:lnTo>
                    <a:pt x="0" y="11782"/>
                  </a:lnTo>
                  <a:cubicBezTo>
                    <a:pt x="0" y="14870"/>
                    <a:pt x="4358" y="17398"/>
                    <a:pt x="9900" y="17648"/>
                  </a:cubicBezTo>
                  <a:lnTo>
                    <a:pt x="9900" y="20618"/>
                  </a:lnTo>
                  <a:lnTo>
                    <a:pt x="3600" y="20618"/>
                  </a:lnTo>
                  <a:cubicBezTo>
                    <a:pt x="3103" y="20618"/>
                    <a:pt x="2700" y="20838"/>
                    <a:pt x="2700" y="21110"/>
                  </a:cubicBezTo>
                  <a:cubicBezTo>
                    <a:pt x="2700" y="21381"/>
                    <a:pt x="3103" y="21600"/>
                    <a:pt x="3600" y="21600"/>
                  </a:cubicBezTo>
                  <a:lnTo>
                    <a:pt x="18000" y="21600"/>
                  </a:lnTo>
                  <a:cubicBezTo>
                    <a:pt x="18497" y="21600"/>
                    <a:pt x="18900" y="21381"/>
                    <a:pt x="18900" y="21110"/>
                  </a:cubicBezTo>
                  <a:cubicBezTo>
                    <a:pt x="18900" y="20838"/>
                    <a:pt x="18497" y="20618"/>
                    <a:pt x="18000" y="20618"/>
                  </a:cubicBezTo>
                  <a:lnTo>
                    <a:pt x="11700" y="20618"/>
                  </a:lnTo>
                  <a:lnTo>
                    <a:pt x="11700" y="17648"/>
                  </a:lnTo>
                  <a:cubicBezTo>
                    <a:pt x="17243" y="17398"/>
                    <a:pt x="21600" y="14870"/>
                    <a:pt x="21600" y="11782"/>
                  </a:cubicBezTo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19045" tIns="19045" rIns="19045" bIns="19045" anchor="ctr"/>
            <a:p>
              <a:pPr defTabSz="227965">
                <a:defRPr sz="3000" cap="none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500"/>
            </a:p>
          </p:txBody>
        </p:sp>
        <p:sp>
          <p:nvSpPr>
            <p:cNvPr id="13" name="Shape 2639"/>
            <p:cNvSpPr/>
            <p:nvPr/>
          </p:nvSpPr>
          <p:spPr>
            <a:xfrm>
              <a:off x="2336984" y="5650189"/>
              <a:ext cx="292567" cy="18617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255" y="3086"/>
                  </a:moveTo>
                  <a:cubicBezTo>
                    <a:pt x="12984" y="3086"/>
                    <a:pt x="12764" y="3432"/>
                    <a:pt x="12764" y="3857"/>
                  </a:cubicBezTo>
                  <a:cubicBezTo>
                    <a:pt x="12764" y="4284"/>
                    <a:pt x="12984" y="4629"/>
                    <a:pt x="13255" y="4629"/>
                  </a:cubicBezTo>
                  <a:cubicBezTo>
                    <a:pt x="13525" y="4629"/>
                    <a:pt x="13745" y="4284"/>
                    <a:pt x="13745" y="3857"/>
                  </a:cubicBezTo>
                  <a:cubicBezTo>
                    <a:pt x="13745" y="3432"/>
                    <a:pt x="13525" y="3086"/>
                    <a:pt x="13255" y="3086"/>
                  </a:cubicBezTo>
                  <a:moveTo>
                    <a:pt x="20618" y="16495"/>
                  </a:moveTo>
                  <a:lnTo>
                    <a:pt x="15709" y="12638"/>
                  </a:lnTo>
                  <a:lnTo>
                    <a:pt x="15709" y="8963"/>
                  </a:lnTo>
                  <a:lnTo>
                    <a:pt x="20618" y="5105"/>
                  </a:lnTo>
                  <a:cubicBezTo>
                    <a:pt x="20618" y="5105"/>
                    <a:pt x="20618" y="16495"/>
                    <a:pt x="20618" y="16495"/>
                  </a:cubicBezTo>
                  <a:close/>
                  <a:moveTo>
                    <a:pt x="14727" y="16971"/>
                  </a:moveTo>
                  <a:lnTo>
                    <a:pt x="982" y="16971"/>
                  </a:lnTo>
                  <a:lnTo>
                    <a:pt x="982" y="3086"/>
                  </a:lnTo>
                  <a:cubicBezTo>
                    <a:pt x="982" y="2234"/>
                    <a:pt x="1422" y="1543"/>
                    <a:pt x="1964" y="1543"/>
                  </a:cubicBezTo>
                  <a:lnTo>
                    <a:pt x="13745" y="1543"/>
                  </a:lnTo>
                  <a:cubicBezTo>
                    <a:pt x="14287" y="1543"/>
                    <a:pt x="14727" y="2234"/>
                    <a:pt x="14727" y="3086"/>
                  </a:cubicBezTo>
                  <a:cubicBezTo>
                    <a:pt x="14727" y="3086"/>
                    <a:pt x="14727" y="16971"/>
                    <a:pt x="14727" y="16971"/>
                  </a:cubicBezTo>
                  <a:close/>
                  <a:moveTo>
                    <a:pt x="13745" y="20057"/>
                  </a:moveTo>
                  <a:lnTo>
                    <a:pt x="1964" y="20057"/>
                  </a:lnTo>
                  <a:cubicBezTo>
                    <a:pt x="1422" y="20057"/>
                    <a:pt x="982" y="19367"/>
                    <a:pt x="982" y="18514"/>
                  </a:cubicBezTo>
                  <a:lnTo>
                    <a:pt x="14727" y="18514"/>
                  </a:lnTo>
                  <a:cubicBezTo>
                    <a:pt x="14727" y="19367"/>
                    <a:pt x="14287" y="20057"/>
                    <a:pt x="13745" y="20057"/>
                  </a:cubicBezTo>
                  <a:moveTo>
                    <a:pt x="21109" y="3086"/>
                  </a:moveTo>
                  <a:cubicBezTo>
                    <a:pt x="21030" y="3086"/>
                    <a:pt x="20958" y="3122"/>
                    <a:pt x="20892" y="3175"/>
                  </a:cubicBezTo>
                  <a:lnTo>
                    <a:pt x="20890" y="3167"/>
                  </a:lnTo>
                  <a:lnTo>
                    <a:pt x="15709" y="7237"/>
                  </a:lnTo>
                  <a:lnTo>
                    <a:pt x="15709" y="3086"/>
                  </a:lnTo>
                  <a:cubicBezTo>
                    <a:pt x="15709" y="1382"/>
                    <a:pt x="14830" y="0"/>
                    <a:pt x="13745" y="0"/>
                  </a:cubicBezTo>
                  <a:lnTo>
                    <a:pt x="1964" y="0"/>
                  </a:lnTo>
                  <a:cubicBezTo>
                    <a:pt x="879" y="0"/>
                    <a:pt x="0" y="1382"/>
                    <a:pt x="0" y="3086"/>
                  </a:cubicBezTo>
                  <a:lnTo>
                    <a:pt x="0" y="18514"/>
                  </a:lnTo>
                  <a:cubicBezTo>
                    <a:pt x="0" y="20219"/>
                    <a:pt x="879" y="21600"/>
                    <a:pt x="1964" y="21600"/>
                  </a:cubicBezTo>
                  <a:lnTo>
                    <a:pt x="13745" y="21600"/>
                  </a:lnTo>
                  <a:cubicBezTo>
                    <a:pt x="14830" y="21600"/>
                    <a:pt x="15709" y="20219"/>
                    <a:pt x="15709" y="18514"/>
                  </a:cubicBezTo>
                  <a:lnTo>
                    <a:pt x="15709" y="14363"/>
                  </a:lnTo>
                  <a:lnTo>
                    <a:pt x="20890" y="18433"/>
                  </a:lnTo>
                  <a:lnTo>
                    <a:pt x="20892" y="18427"/>
                  </a:lnTo>
                  <a:cubicBezTo>
                    <a:pt x="20958" y="18478"/>
                    <a:pt x="21030" y="18514"/>
                    <a:pt x="21109" y="18514"/>
                  </a:cubicBezTo>
                  <a:cubicBezTo>
                    <a:pt x="21380" y="18514"/>
                    <a:pt x="21600" y="18170"/>
                    <a:pt x="21600" y="17743"/>
                  </a:cubicBezTo>
                  <a:lnTo>
                    <a:pt x="21600" y="3857"/>
                  </a:lnTo>
                  <a:cubicBezTo>
                    <a:pt x="21600" y="3432"/>
                    <a:pt x="21380" y="3086"/>
                    <a:pt x="21109" y="3086"/>
                  </a:cubicBezTo>
                  <a:moveTo>
                    <a:pt x="10309" y="6171"/>
                  </a:moveTo>
                  <a:cubicBezTo>
                    <a:pt x="10038" y="6171"/>
                    <a:pt x="9818" y="5827"/>
                    <a:pt x="9818" y="5400"/>
                  </a:cubicBezTo>
                  <a:cubicBezTo>
                    <a:pt x="9818" y="4974"/>
                    <a:pt x="10038" y="4629"/>
                    <a:pt x="10309" y="4629"/>
                  </a:cubicBezTo>
                  <a:cubicBezTo>
                    <a:pt x="10580" y="4629"/>
                    <a:pt x="10800" y="4974"/>
                    <a:pt x="10800" y="5400"/>
                  </a:cubicBezTo>
                  <a:cubicBezTo>
                    <a:pt x="10800" y="5827"/>
                    <a:pt x="10580" y="6171"/>
                    <a:pt x="10309" y="6171"/>
                  </a:cubicBezTo>
                  <a:moveTo>
                    <a:pt x="10309" y="3086"/>
                  </a:moveTo>
                  <a:cubicBezTo>
                    <a:pt x="9496" y="3086"/>
                    <a:pt x="8836" y="4123"/>
                    <a:pt x="8836" y="5400"/>
                  </a:cubicBezTo>
                  <a:cubicBezTo>
                    <a:pt x="8836" y="6678"/>
                    <a:pt x="9496" y="7714"/>
                    <a:pt x="10309" y="7714"/>
                  </a:cubicBezTo>
                  <a:cubicBezTo>
                    <a:pt x="11123" y="7714"/>
                    <a:pt x="11782" y="6678"/>
                    <a:pt x="11782" y="5400"/>
                  </a:cubicBezTo>
                  <a:cubicBezTo>
                    <a:pt x="11782" y="4123"/>
                    <a:pt x="11123" y="3086"/>
                    <a:pt x="10309" y="3086"/>
                  </a:cubicBezTo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19045" tIns="19045" rIns="19045" bIns="19045" anchor="ctr"/>
            <a:p>
              <a:pPr defTabSz="227965">
                <a:defRPr sz="3000" cap="none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500"/>
            </a:p>
          </p:txBody>
        </p:sp>
        <p:sp>
          <p:nvSpPr>
            <p:cNvPr id="14" name="Shape 2645"/>
            <p:cNvSpPr/>
            <p:nvPr/>
          </p:nvSpPr>
          <p:spPr>
            <a:xfrm>
              <a:off x="3294135" y="5632781"/>
              <a:ext cx="288854" cy="21007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408" y="20250"/>
                  </a:moveTo>
                  <a:lnTo>
                    <a:pt x="2740" y="17504"/>
                  </a:lnTo>
                  <a:cubicBezTo>
                    <a:pt x="2807" y="17526"/>
                    <a:pt x="2874" y="17550"/>
                    <a:pt x="2945" y="17550"/>
                  </a:cubicBezTo>
                  <a:lnTo>
                    <a:pt x="18655" y="17550"/>
                  </a:lnTo>
                  <a:cubicBezTo>
                    <a:pt x="18726" y="17550"/>
                    <a:pt x="18793" y="17526"/>
                    <a:pt x="18860" y="17504"/>
                  </a:cubicBezTo>
                  <a:lnTo>
                    <a:pt x="20192" y="20250"/>
                  </a:lnTo>
                  <a:cubicBezTo>
                    <a:pt x="20192" y="20250"/>
                    <a:pt x="1408" y="20250"/>
                    <a:pt x="1408" y="20250"/>
                  </a:cubicBezTo>
                  <a:close/>
                  <a:moveTo>
                    <a:pt x="2945" y="1350"/>
                  </a:moveTo>
                  <a:lnTo>
                    <a:pt x="18655" y="1350"/>
                  </a:lnTo>
                  <a:lnTo>
                    <a:pt x="18655" y="16200"/>
                  </a:lnTo>
                  <a:lnTo>
                    <a:pt x="2945" y="16200"/>
                  </a:lnTo>
                  <a:cubicBezTo>
                    <a:pt x="2945" y="16200"/>
                    <a:pt x="2945" y="1350"/>
                    <a:pt x="2945" y="1350"/>
                  </a:cubicBezTo>
                  <a:close/>
                  <a:moveTo>
                    <a:pt x="21510" y="20558"/>
                  </a:moveTo>
                  <a:lnTo>
                    <a:pt x="21518" y="20551"/>
                  </a:lnTo>
                  <a:lnTo>
                    <a:pt x="19591" y="16577"/>
                  </a:lnTo>
                  <a:cubicBezTo>
                    <a:pt x="19617" y="16457"/>
                    <a:pt x="19636" y="16332"/>
                    <a:pt x="19636" y="16200"/>
                  </a:cubicBezTo>
                  <a:lnTo>
                    <a:pt x="19636" y="1350"/>
                  </a:lnTo>
                  <a:cubicBezTo>
                    <a:pt x="19636" y="605"/>
                    <a:pt x="19197" y="0"/>
                    <a:pt x="18655" y="0"/>
                  </a:cubicBezTo>
                  <a:lnTo>
                    <a:pt x="2945" y="0"/>
                  </a:lnTo>
                  <a:cubicBezTo>
                    <a:pt x="2403" y="0"/>
                    <a:pt x="1964" y="605"/>
                    <a:pt x="1964" y="1350"/>
                  </a:cubicBezTo>
                  <a:lnTo>
                    <a:pt x="1964" y="16200"/>
                  </a:lnTo>
                  <a:cubicBezTo>
                    <a:pt x="1964" y="16332"/>
                    <a:pt x="1983" y="16457"/>
                    <a:pt x="2009" y="16577"/>
                  </a:cubicBezTo>
                  <a:lnTo>
                    <a:pt x="82" y="20551"/>
                  </a:lnTo>
                  <a:lnTo>
                    <a:pt x="90" y="20558"/>
                  </a:lnTo>
                  <a:cubicBezTo>
                    <a:pt x="38" y="20665"/>
                    <a:pt x="0" y="20787"/>
                    <a:pt x="0" y="20925"/>
                  </a:cubicBezTo>
                  <a:cubicBezTo>
                    <a:pt x="0" y="21298"/>
                    <a:pt x="220" y="21600"/>
                    <a:pt x="491" y="21600"/>
                  </a:cubicBezTo>
                  <a:lnTo>
                    <a:pt x="21109" y="21600"/>
                  </a:lnTo>
                  <a:cubicBezTo>
                    <a:pt x="21380" y="21600"/>
                    <a:pt x="21600" y="21298"/>
                    <a:pt x="21600" y="20925"/>
                  </a:cubicBezTo>
                  <a:cubicBezTo>
                    <a:pt x="21600" y="20787"/>
                    <a:pt x="21562" y="20665"/>
                    <a:pt x="21510" y="20558"/>
                  </a:cubicBezTo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19045" tIns="19045" rIns="19045" bIns="19045" anchor="ctr"/>
            <a:p>
              <a:pPr defTabSz="227965">
                <a:defRPr sz="3000" cap="none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500"/>
            </a:p>
          </p:txBody>
        </p:sp>
      </p:grpSp>
      <p:sp>
        <p:nvSpPr>
          <p:cNvPr id="15" name="TextBox 23"/>
          <p:cNvSpPr txBox="1"/>
          <p:nvPr/>
        </p:nvSpPr>
        <p:spPr>
          <a:xfrm>
            <a:off x="6357657" y="3779859"/>
            <a:ext cx="26901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sz="3200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Medium Oblique" charset="0"/>
                <a:ea typeface="Avenir Medium Oblique" charset="0"/>
                <a:cs typeface="Avenir Medium Oblique" charset="0"/>
              </a:rPr>
              <a:t>GOOD BEST </a:t>
            </a:r>
            <a:endParaRPr lang="en-US" sz="3200" i="1" dirty="0">
              <a:solidFill>
                <a:schemeClr val="tx1">
                  <a:lumMod val="75000"/>
                  <a:lumOff val="25000"/>
                </a:schemeClr>
              </a:solidFill>
              <a:latin typeface="Avenir Medium Oblique" charset="0"/>
              <a:ea typeface="Avenir Medium Oblique" charset="0"/>
              <a:cs typeface="Avenir Medium Oblique" charset="0"/>
            </a:endParaRPr>
          </a:p>
        </p:txBody>
      </p:sp>
      <p:pic>
        <p:nvPicPr>
          <p:cNvPr id="24" name="图片 23" descr="名片背面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3330" y="1437005"/>
            <a:ext cx="5780405" cy="4048125"/>
          </a:xfrm>
          <a:prstGeom prst="roundRect">
            <a:avLst/>
          </a:prstGeom>
          <a:ln>
            <a:solidFill>
              <a:schemeClr val="bg1">
                <a:lumMod val="75000"/>
                <a:alpha val="25000"/>
              </a:schemeClr>
            </a:solidFill>
          </a:ln>
        </p:spPr>
      </p:pic>
      <p:pic>
        <p:nvPicPr>
          <p:cNvPr id="23" name="图片 22" descr="名片正面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3070" y="1593215"/>
            <a:ext cx="5920740" cy="4048125"/>
          </a:xfrm>
          <a:prstGeom prst="round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8415" y="-635"/>
            <a:ext cx="12171680" cy="68599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sp>
        <p:nvSpPr>
          <p:cNvPr id="18" name="文本框 17"/>
          <p:cNvSpPr txBox="1"/>
          <p:nvPr/>
        </p:nvSpPr>
        <p:spPr>
          <a:xfrm>
            <a:off x="7874635" y="757555"/>
            <a:ext cx="2707005" cy="4972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10000"/>
              </a:lnSpc>
            </a:pPr>
            <a:r>
              <a:rPr lang="en-US" altLang="zh-CN" sz="2400" i="1">
                <a:solidFill>
                  <a:schemeClr val="tx1">
                    <a:lumMod val="50000"/>
                    <a:lumOff val="50000"/>
                  </a:schemeClr>
                </a:solidFill>
              </a:rPr>
              <a:t># </a:t>
            </a:r>
            <a:r>
              <a:rPr lang="zh-CN" altLang="en-US" sz="2400" i="1">
                <a:solidFill>
                  <a:schemeClr val="tx1">
                    <a:lumMod val="50000"/>
                    <a:lumOff val="50000"/>
                  </a:schemeClr>
                </a:solidFill>
              </a:rPr>
              <a:t>简单图标临摹</a:t>
            </a:r>
            <a:endParaRPr lang="zh-CN" altLang="en-US" sz="2400" i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367030" y="-10160"/>
            <a:ext cx="635" cy="1765300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 6"/>
          <p:cNvGrpSpPr/>
          <p:nvPr/>
        </p:nvGrpSpPr>
        <p:grpSpPr>
          <a:xfrm>
            <a:off x="9989063" y="453094"/>
            <a:ext cx="2076628" cy="304402"/>
            <a:chOff x="1506361" y="5550641"/>
            <a:chExt cx="2076628" cy="304402"/>
          </a:xfrm>
        </p:grpSpPr>
        <p:sp>
          <p:nvSpPr>
            <p:cNvPr id="12" name="Shape 2637"/>
            <p:cNvSpPr/>
            <p:nvPr/>
          </p:nvSpPr>
          <p:spPr>
            <a:xfrm>
              <a:off x="1506361" y="5550641"/>
              <a:ext cx="166039" cy="30440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5400" y="8836"/>
                  </a:moveTo>
                  <a:lnTo>
                    <a:pt x="16200" y="8836"/>
                  </a:lnTo>
                  <a:lnTo>
                    <a:pt x="16200" y="11782"/>
                  </a:lnTo>
                  <a:cubicBezTo>
                    <a:pt x="16200" y="13409"/>
                    <a:pt x="13783" y="14727"/>
                    <a:pt x="10800" y="14727"/>
                  </a:cubicBezTo>
                  <a:cubicBezTo>
                    <a:pt x="7817" y="14727"/>
                    <a:pt x="5400" y="13409"/>
                    <a:pt x="5400" y="11782"/>
                  </a:cubicBezTo>
                  <a:cubicBezTo>
                    <a:pt x="5400" y="11782"/>
                    <a:pt x="5400" y="8836"/>
                    <a:pt x="5400" y="8836"/>
                  </a:cubicBezTo>
                  <a:close/>
                  <a:moveTo>
                    <a:pt x="5400" y="3927"/>
                  </a:moveTo>
                  <a:cubicBezTo>
                    <a:pt x="5400" y="2301"/>
                    <a:pt x="7817" y="982"/>
                    <a:pt x="10800" y="982"/>
                  </a:cubicBezTo>
                  <a:cubicBezTo>
                    <a:pt x="13783" y="982"/>
                    <a:pt x="16200" y="2301"/>
                    <a:pt x="16200" y="3927"/>
                  </a:cubicBezTo>
                  <a:lnTo>
                    <a:pt x="16200" y="7855"/>
                  </a:lnTo>
                  <a:lnTo>
                    <a:pt x="5400" y="7855"/>
                  </a:lnTo>
                  <a:cubicBezTo>
                    <a:pt x="5400" y="7855"/>
                    <a:pt x="5400" y="3927"/>
                    <a:pt x="5400" y="3927"/>
                  </a:cubicBezTo>
                  <a:close/>
                  <a:moveTo>
                    <a:pt x="10800" y="15709"/>
                  </a:moveTo>
                  <a:cubicBezTo>
                    <a:pt x="14777" y="15709"/>
                    <a:pt x="18000" y="13951"/>
                    <a:pt x="18000" y="11782"/>
                  </a:cubicBezTo>
                  <a:lnTo>
                    <a:pt x="18000" y="3927"/>
                  </a:lnTo>
                  <a:cubicBezTo>
                    <a:pt x="18000" y="1758"/>
                    <a:pt x="14777" y="0"/>
                    <a:pt x="10800" y="0"/>
                  </a:cubicBezTo>
                  <a:cubicBezTo>
                    <a:pt x="6823" y="0"/>
                    <a:pt x="3600" y="1758"/>
                    <a:pt x="3600" y="3927"/>
                  </a:cubicBezTo>
                  <a:lnTo>
                    <a:pt x="3600" y="11782"/>
                  </a:lnTo>
                  <a:cubicBezTo>
                    <a:pt x="3600" y="13951"/>
                    <a:pt x="6823" y="15709"/>
                    <a:pt x="10800" y="15709"/>
                  </a:cubicBezTo>
                  <a:moveTo>
                    <a:pt x="21600" y="11782"/>
                  </a:moveTo>
                  <a:lnTo>
                    <a:pt x="21600" y="10309"/>
                  </a:lnTo>
                  <a:cubicBezTo>
                    <a:pt x="21600" y="10038"/>
                    <a:pt x="21197" y="9818"/>
                    <a:pt x="20700" y="9818"/>
                  </a:cubicBezTo>
                  <a:cubicBezTo>
                    <a:pt x="20203" y="9818"/>
                    <a:pt x="19800" y="10038"/>
                    <a:pt x="19800" y="10309"/>
                  </a:cubicBezTo>
                  <a:lnTo>
                    <a:pt x="19800" y="11782"/>
                  </a:lnTo>
                  <a:cubicBezTo>
                    <a:pt x="19800" y="14493"/>
                    <a:pt x="15771" y="16691"/>
                    <a:pt x="10800" y="16691"/>
                  </a:cubicBezTo>
                  <a:cubicBezTo>
                    <a:pt x="5829" y="16691"/>
                    <a:pt x="1800" y="14493"/>
                    <a:pt x="1800" y="11782"/>
                  </a:cubicBezTo>
                  <a:lnTo>
                    <a:pt x="1800" y="10309"/>
                  </a:lnTo>
                  <a:cubicBezTo>
                    <a:pt x="1800" y="10038"/>
                    <a:pt x="1397" y="9818"/>
                    <a:pt x="900" y="9818"/>
                  </a:cubicBezTo>
                  <a:cubicBezTo>
                    <a:pt x="403" y="9818"/>
                    <a:pt x="0" y="10038"/>
                    <a:pt x="0" y="10309"/>
                  </a:cubicBezTo>
                  <a:lnTo>
                    <a:pt x="0" y="11782"/>
                  </a:lnTo>
                  <a:cubicBezTo>
                    <a:pt x="0" y="14870"/>
                    <a:pt x="4358" y="17398"/>
                    <a:pt x="9900" y="17648"/>
                  </a:cubicBezTo>
                  <a:lnTo>
                    <a:pt x="9900" y="20618"/>
                  </a:lnTo>
                  <a:lnTo>
                    <a:pt x="3600" y="20618"/>
                  </a:lnTo>
                  <a:cubicBezTo>
                    <a:pt x="3103" y="20618"/>
                    <a:pt x="2700" y="20838"/>
                    <a:pt x="2700" y="21110"/>
                  </a:cubicBezTo>
                  <a:cubicBezTo>
                    <a:pt x="2700" y="21381"/>
                    <a:pt x="3103" y="21600"/>
                    <a:pt x="3600" y="21600"/>
                  </a:cubicBezTo>
                  <a:lnTo>
                    <a:pt x="18000" y="21600"/>
                  </a:lnTo>
                  <a:cubicBezTo>
                    <a:pt x="18497" y="21600"/>
                    <a:pt x="18900" y="21381"/>
                    <a:pt x="18900" y="21110"/>
                  </a:cubicBezTo>
                  <a:cubicBezTo>
                    <a:pt x="18900" y="20838"/>
                    <a:pt x="18497" y="20618"/>
                    <a:pt x="18000" y="20618"/>
                  </a:cubicBezTo>
                  <a:lnTo>
                    <a:pt x="11700" y="20618"/>
                  </a:lnTo>
                  <a:lnTo>
                    <a:pt x="11700" y="17648"/>
                  </a:lnTo>
                  <a:cubicBezTo>
                    <a:pt x="17243" y="17398"/>
                    <a:pt x="21600" y="14870"/>
                    <a:pt x="21600" y="11782"/>
                  </a:cubicBezTo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19045" tIns="19045" rIns="19045" bIns="19045" anchor="ctr"/>
            <a:p>
              <a:pPr defTabSz="227965">
                <a:defRPr sz="3000" cap="none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500"/>
            </a:p>
          </p:txBody>
        </p:sp>
        <p:sp>
          <p:nvSpPr>
            <p:cNvPr id="13" name="Shape 2639"/>
            <p:cNvSpPr/>
            <p:nvPr/>
          </p:nvSpPr>
          <p:spPr>
            <a:xfrm>
              <a:off x="2336984" y="5650189"/>
              <a:ext cx="292567" cy="18617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255" y="3086"/>
                  </a:moveTo>
                  <a:cubicBezTo>
                    <a:pt x="12984" y="3086"/>
                    <a:pt x="12764" y="3432"/>
                    <a:pt x="12764" y="3857"/>
                  </a:cubicBezTo>
                  <a:cubicBezTo>
                    <a:pt x="12764" y="4284"/>
                    <a:pt x="12984" y="4629"/>
                    <a:pt x="13255" y="4629"/>
                  </a:cubicBezTo>
                  <a:cubicBezTo>
                    <a:pt x="13525" y="4629"/>
                    <a:pt x="13745" y="4284"/>
                    <a:pt x="13745" y="3857"/>
                  </a:cubicBezTo>
                  <a:cubicBezTo>
                    <a:pt x="13745" y="3432"/>
                    <a:pt x="13525" y="3086"/>
                    <a:pt x="13255" y="3086"/>
                  </a:cubicBezTo>
                  <a:moveTo>
                    <a:pt x="20618" y="16495"/>
                  </a:moveTo>
                  <a:lnTo>
                    <a:pt x="15709" y="12638"/>
                  </a:lnTo>
                  <a:lnTo>
                    <a:pt x="15709" y="8963"/>
                  </a:lnTo>
                  <a:lnTo>
                    <a:pt x="20618" y="5105"/>
                  </a:lnTo>
                  <a:cubicBezTo>
                    <a:pt x="20618" y="5105"/>
                    <a:pt x="20618" y="16495"/>
                    <a:pt x="20618" y="16495"/>
                  </a:cubicBezTo>
                  <a:close/>
                  <a:moveTo>
                    <a:pt x="14727" y="16971"/>
                  </a:moveTo>
                  <a:lnTo>
                    <a:pt x="982" y="16971"/>
                  </a:lnTo>
                  <a:lnTo>
                    <a:pt x="982" y="3086"/>
                  </a:lnTo>
                  <a:cubicBezTo>
                    <a:pt x="982" y="2234"/>
                    <a:pt x="1422" y="1543"/>
                    <a:pt x="1964" y="1543"/>
                  </a:cubicBezTo>
                  <a:lnTo>
                    <a:pt x="13745" y="1543"/>
                  </a:lnTo>
                  <a:cubicBezTo>
                    <a:pt x="14287" y="1543"/>
                    <a:pt x="14727" y="2234"/>
                    <a:pt x="14727" y="3086"/>
                  </a:cubicBezTo>
                  <a:cubicBezTo>
                    <a:pt x="14727" y="3086"/>
                    <a:pt x="14727" y="16971"/>
                    <a:pt x="14727" y="16971"/>
                  </a:cubicBezTo>
                  <a:close/>
                  <a:moveTo>
                    <a:pt x="13745" y="20057"/>
                  </a:moveTo>
                  <a:lnTo>
                    <a:pt x="1964" y="20057"/>
                  </a:lnTo>
                  <a:cubicBezTo>
                    <a:pt x="1422" y="20057"/>
                    <a:pt x="982" y="19367"/>
                    <a:pt x="982" y="18514"/>
                  </a:cubicBezTo>
                  <a:lnTo>
                    <a:pt x="14727" y="18514"/>
                  </a:lnTo>
                  <a:cubicBezTo>
                    <a:pt x="14727" y="19367"/>
                    <a:pt x="14287" y="20057"/>
                    <a:pt x="13745" y="20057"/>
                  </a:cubicBezTo>
                  <a:moveTo>
                    <a:pt x="21109" y="3086"/>
                  </a:moveTo>
                  <a:cubicBezTo>
                    <a:pt x="21030" y="3086"/>
                    <a:pt x="20958" y="3122"/>
                    <a:pt x="20892" y="3175"/>
                  </a:cubicBezTo>
                  <a:lnTo>
                    <a:pt x="20890" y="3167"/>
                  </a:lnTo>
                  <a:lnTo>
                    <a:pt x="15709" y="7237"/>
                  </a:lnTo>
                  <a:lnTo>
                    <a:pt x="15709" y="3086"/>
                  </a:lnTo>
                  <a:cubicBezTo>
                    <a:pt x="15709" y="1382"/>
                    <a:pt x="14830" y="0"/>
                    <a:pt x="13745" y="0"/>
                  </a:cubicBezTo>
                  <a:lnTo>
                    <a:pt x="1964" y="0"/>
                  </a:lnTo>
                  <a:cubicBezTo>
                    <a:pt x="879" y="0"/>
                    <a:pt x="0" y="1382"/>
                    <a:pt x="0" y="3086"/>
                  </a:cubicBezTo>
                  <a:lnTo>
                    <a:pt x="0" y="18514"/>
                  </a:lnTo>
                  <a:cubicBezTo>
                    <a:pt x="0" y="20219"/>
                    <a:pt x="879" y="21600"/>
                    <a:pt x="1964" y="21600"/>
                  </a:cubicBezTo>
                  <a:lnTo>
                    <a:pt x="13745" y="21600"/>
                  </a:lnTo>
                  <a:cubicBezTo>
                    <a:pt x="14830" y="21600"/>
                    <a:pt x="15709" y="20219"/>
                    <a:pt x="15709" y="18514"/>
                  </a:cubicBezTo>
                  <a:lnTo>
                    <a:pt x="15709" y="14363"/>
                  </a:lnTo>
                  <a:lnTo>
                    <a:pt x="20890" y="18433"/>
                  </a:lnTo>
                  <a:lnTo>
                    <a:pt x="20892" y="18427"/>
                  </a:lnTo>
                  <a:cubicBezTo>
                    <a:pt x="20958" y="18478"/>
                    <a:pt x="21030" y="18514"/>
                    <a:pt x="21109" y="18514"/>
                  </a:cubicBezTo>
                  <a:cubicBezTo>
                    <a:pt x="21380" y="18514"/>
                    <a:pt x="21600" y="18170"/>
                    <a:pt x="21600" y="17743"/>
                  </a:cubicBezTo>
                  <a:lnTo>
                    <a:pt x="21600" y="3857"/>
                  </a:lnTo>
                  <a:cubicBezTo>
                    <a:pt x="21600" y="3432"/>
                    <a:pt x="21380" y="3086"/>
                    <a:pt x="21109" y="3086"/>
                  </a:cubicBezTo>
                  <a:moveTo>
                    <a:pt x="10309" y="6171"/>
                  </a:moveTo>
                  <a:cubicBezTo>
                    <a:pt x="10038" y="6171"/>
                    <a:pt x="9818" y="5827"/>
                    <a:pt x="9818" y="5400"/>
                  </a:cubicBezTo>
                  <a:cubicBezTo>
                    <a:pt x="9818" y="4974"/>
                    <a:pt x="10038" y="4629"/>
                    <a:pt x="10309" y="4629"/>
                  </a:cubicBezTo>
                  <a:cubicBezTo>
                    <a:pt x="10580" y="4629"/>
                    <a:pt x="10800" y="4974"/>
                    <a:pt x="10800" y="5400"/>
                  </a:cubicBezTo>
                  <a:cubicBezTo>
                    <a:pt x="10800" y="5827"/>
                    <a:pt x="10580" y="6171"/>
                    <a:pt x="10309" y="6171"/>
                  </a:cubicBezTo>
                  <a:moveTo>
                    <a:pt x="10309" y="3086"/>
                  </a:moveTo>
                  <a:cubicBezTo>
                    <a:pt x="9496" y="3086"/>
                    <a:pt x="8836" y="4123"/>
                    <a:pt x="8836" y="5400"/>
                  </a:cubicBezTo>
                  <a:cubicBezTo>
                    <a:pt x="8836" y="6678"/>
                    <a:pt x="9496" y="7714"/>
                    <a:pt x="10309" y="7714"/>
                  </a:cubicBezTo>
                  <a:cubicBezTo>
                    <a:pt x="11123" y="7714"/>
                    <a:pt x="11782" y="6678"/>
                    <a:pt x="11782" y="5400"/>
                  </a:cubicBezTo>
                  <a:cubicBezTo>
                    <a:pt x="11782" y="4123"/>
                    <a:pt x="11123" y="3086"/>
                    <a:pt x="10309" y="3086"/>
                  </a:cubicBezTo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19045" tIns="19045" rIns="19045" bIns="19045" anchor="ctr"/>
            <a:p>
              <a:pPr defTabSz="227965">
                <a:defRPr sz="3000" cap="none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500"/>
            </a:p>
          </p:txBody>
        </p:sp>
        <p:sp>
          <p:nvSpPr>
            <p:cNvPr id="14" name="Shape 2645"/>
            <p:cNvSpPr/>
            <p:nvPr/>
          </p:nvSpPr>
          <p:spPr>
            <a:xfrm>
              <a:off x="3294135" y="5632781"/>
              <a:ext cx="288854" cy="21007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408" y="20250"/>
                  </a:moveTo>
                  <a:lnTo>
                    <a:pt x="2740" y="17504"/>
                  </a:lnTo>
                  <a:cubicBezTo>
                    <a:pt x="2807" y="17526"/>
                    <a:pt x="2874" y="17550"/>
                    <a:pt x="2945" y="17550"/>
                  </a:cubicBezTo>
                  <a:lnTo>
                    <a:pt x="18655" y="17550"/>
                  </a:lnTo>
                  <a:cubicBezTo>
                    <a:pt x="18726" y="17550"/>
                    <a:pt x="18793" y="17526"/>
                    <a:pt x="18860" y="17504"/>
                  </a:cubicBezTo>
                  <a:lnTo>
                    <a:pt x="20192" y="20250"/>
                  </a:lnTo>
                  <a:cubicBezTo>
                    <a:pt x="20192" y="20250"/>
                    <a:pt x="1408" y="20250"/>
                    <a:pt x="1408" y="20250"/>
                  </a:cubicBezTo>
                  <a:close/>
                  <a:moveTo>
                    <a:pt x="2945" y="1350"/>
                  </a:moveTo>
                  <a:lnTo>
                    <a:pt x="18655" y="1350"/>
                  </a:lnTo>
                  <a:lnTo>
                    <a:pt x="18655" y="16200"/>
                  </a:lnTo>
                  <a:lnTo>
                    <a:pt x="2945" y="16200"/>
                  </a:lnTo>
                  <a:cubicBezTo>
                    <a:pt x="2945" y="16200"/>
                    <a:pt x="2945" y="1350"/>
                    <a:pt x="2945" y="1350"/>
                  </a:cubicBezTo>
                  <a:close/>
                  <a:moveTo>
                    <a:pt x="21510" y="20558"/>
                  </a:moveTo>
                  <a:lnTo>
                    <a:pt x="21518" y="20551"/>
                  </a:lnTo>
                  <a:lnTo>
                    <a:pt x="19591" y="16577"/>
                  </a:lnTo>
                  <a:cubicBezTo>
                    <a:pt x="19617" y="16457"/>
                    <a:pt x="19636" y="16332"/>
                    <a:pt x="19636" y="16200"/>
                  </a:cubicBezTo>
                  <a:lnTo>
                    <a:pt x="19636" y="1350"/>
                  </a:lnTo>
                  <a:cubicBezTo>
                    <a:pt x="19636" y="605"/>
                    <a:pt x="19197" y="0"/>
                    <a:pt x="18655" y="0"/>
                  </a:cubicBezTo>
                  <a:lnTo>
                    <a:pt x="2945" y="0"/>
                  </a:lnTo>
                  <a:cubicBezTo>
                    <a:pt x="2403" y="0"/>
                    <a:pt x="1964" y="605"/>
                    <a:pt x="1964" y="1350"/>
                  </a:cubicBezTo>
                  <a:lnTo>
                    <a:pt x="1964" y="16200"/>
                  </a:lnTo>
                  <a:cubicBezTo>
                    <a:pt x="1964" y="16332"/>
                    <a:pt x="1983" y="16457"/>
                    <a:pt x="2009" y="16577"/>
                  </a:cubicBezTo>
                  <a:lnTo>
                    <a:pt x="82" y="20551"/>
                  </a:lnTo>
                  <a:lnTo>
                    <a:pt x="90" y="20558"/>
                  </a:lnTo>
                  <a:cubicBezTo>
                    <a:pt x="38" y="20665"/>
                    <a:pt x="0" y="20787"/>
                    <a:pt x="0" y="20925"/>
                  </a:cubicBezTo>
                  <a:cubicBezTo>
                    <a:pt x="0" y="21298"/>
                    <a:pt x="220" y="21600"/>
                    <a:pt x="491" y="21600"/>
                  </a:cubicBezTo>
                  <a:lnTo>
                    <a:pt x="21109" y="21600"/>
                  </a:lnTo>
                  <a:cubicBezTo>
                    <a:pt x="21380" y="21600"/>
                    <a:pt x="21600" y="21298"/>
                    <a:pt x="21600" y="20925"/>
                  </a:cubicBezTo>
                  <a:cubicBezTo>
                    <a:pt x="21600" y="20787"/>
                    <a:pt x="21562" y="20665"/>
                    <a:pt x="21510" y="20558"/>
                  </a:cubicBezTo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19045" tIns="19045" rIns="19045" bIns="19045" anchor="ctr"/>
            <a:p>
              <a:pPr defTabSz="227965">
                <a:defRPr sz="3000" cap="none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500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110" y="1470660"/>
            <a:ext cx="3690620" cy="438277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59555" y="2408555"/>
            <a:ext cx="2596515" cy="266890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84110" y="1910715"/>
            <a:ext cx="3987165" cy="394271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61645" y="674370"/>
            <a:ext cx="2473960" cy="4972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10000"/>
              </a:lnSpc>
            </a:pPr>
            <a:r>
              <a:rPr lang="en-US" altLang="zh-CN" sz="2400" i="1">
                <a:solidFill>
                  <a:schemeClr val="tx1">
                    <a:lumMod val="50000"/>
                    <a:lumOff val="50000"/>
                  </a:schemeClr>
                </a:solidFill>
              </a:rPr>
              <a:t># </a:t>
            </a:r>
            <a:r>
              <a:rPr lang="zh-CN" altLang="en-US" sz="2400" i="1">
                <a:solidFill>
                  <a:schemeClr val="tx1">
                    <a:lumMod val="50000"/>
                    <a:lumOff val="50000"/>
                  </a:schemeClr>
                </a:solidFill>
              </a:rPr>
              <a:t>小鹿  </a:t>
            </a:r>
            <a:r>
              <a:rPr lang="en-US" altLang="zh-CN" sz="2400" i="1">
                <a:solidFill>
                  <a:schemeClr val="tx1">
                    <a:lumMod val="50000"/>
                    <a:lumOff val="50000"/>
                  </a:schemeClr>
                </a:solidFill>
              </a:rPr>
              <a:t>Logo</a:t>
            </a:r>
            <a:r>
              <a:rPr lang="zh-CN" altLang="en-US" sz="2400" i="1">
                <a:solidFill>
                  <a:schemeClr val="tx1">
                    <a:lumMod val="50000"/>
                    <a:lumOff val="50000"/>
                  </a:schemeClr>
                </a:solidFill>
              </a:rPr>
              <a:t>设计</a:t>
            </a:r>
            <a:endParaRPr lang="zh-CN" altLang="en-US" sz="2400" i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叶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74020" y="-22860"/>
            <a:ext cx="2724150" cy="2028190"/>
          </a:xfrm>
          <a:prstGeom prst="rect">
            <a:avLst/>
          </a:prstGeom>
        </p:spPr>
      </p:pic>
      <p:pic>
        <p:nvPicPr>
          <p:cNvPr id="5" name="图片 4" descr="花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3020" y="4767580"/>
            <a:ext cx="1676400" cy="2194560"/>
          </a:xfrm>
          <a:prstGeom prst="rect">
            <a:avLst/>
          </a:prstGeom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132330" y="2044065"/>
            <a:ext cx="7925435" cy="2760980"/>
          </a:xfrm>
          <a:prstGeom prst="rect">
            <a:avLst/>
          </a:prstGeom>
          <a:noFill/>
          <a:ln w="31750" cap="flat">
            <a:solidFill>
              <a:srgbClr val="6D986A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541137" y="2331484"/>
            <a:ext cx="3109978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PART.04</a:t>
            </a:r>
            <a:endParaRPr lang="en-US" altLang="zh-CN" sz="3600" dirty="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548380" y="3103245"/>
            <a:ext cx="50952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手绘练习</a:t>
            </a:r>
            <a:endParaRPr lang="zh-CN" altLang="en-US" sz="3200" dirty="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462530" y="3716020"/>
            <a:ext cx="726694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ct val="20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or our ever-lasting friendship, send sincere blessings and warm greetings to my friends whom I miss so much.</a:t>
            </a:r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8415" y="0"/>
            <a:ext cx="12171680" cy="68599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367030" y="-10160"/>
            <a:ext cx="635" cy="1765300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5883275" y="1483360"/>
            <a:ext cx="337820" cy="37814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10000"/>
              </a:lnSpc>
            </a:pPr>
            <a:r>
              <a:rPr lang="en-US" altLang="zh-CN" i="1">
                <a:solidFill>
                  <a:schemeClr val="tx1">
                    <a:lumMod val="50000"/>
                    <a:lumOff val="50000"/>
                  </a:schemeClr>
                </a:solidFill>
              </a:rPr>
              <a:t>    </a:t>
            </a:r>
            <a:r>
              <a:rPr lang="en-US" altLang="zh-CN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zh-CN" sz="2000">
                <a:solidFill>
                  <a:schemeClr val="tx1">
                    <a:lumMod val="50000"/>
                    <a:lumOff val="50000"/>
                  </a:schemeClr>
                </a:solidFill>
              </a:rPr>
              <a:t>#</a:t>
            </a:r>
            <a:endParaRPr lang="en-US" altLang="zh-CN" sz="200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chemeClr val="tx1">
                    <a:lumMod val="50000"/>
                    <a:lumOff val="50000"/>
                  </a:schemeClr>
                </a:solidFill>
              </a:rPr>
              <a:t>仍在努力学习的小白</a:t>
            </a:r>
            <a:endParaRPr lang="zh-CN" altLang="en-US" sz="20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720" y="345440"/>
            <a:ext cx="4762500" cy="651446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6908800" y="2945130"/>
            <a:ext cx="4506595" cy="39147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6908800" y="436245"/>
            <a:ext cx="4506595" cy="307340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叶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74020" y="-22860"/>
            <a:ext cx="2724150" cy="2028190"/>
          </a:xfrm>
          <a:prstGeom prst="rect">
            <a:avLst/>
          </a:prstGeom>
        </p:spPr>
      </p:pic>
      <p:pic>
        <p:nvPicPr>
          <p:cNvPr id="5" name="图片 4" descr="花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3020" y="4767580"/>
            <a:ext cx="1676400" cy="2194560"/>
          </a:xfrm>
          <a:prstGeom prst="rect">
            <a:avLst/>
          </a:prstGeom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132330" y="2044065"/>
            <a:ext cx="7925435" cy="2760980"/>
          </a:xfrm>
          <a:prstGeom prst="rect">
            <a:avLst/>
          </a:prstGeom>
          <a:noFill/>
          <a:ln w="31750" cap="flat">
            <a:solidFill>
              <a:srgbClr val="6D986A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883025" y="3577590"/>
            <a:ext cx="48260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谢谢您宝贵的时间</a:t>
            </a:r>
            <a:r>
              <a:rPr lang="en-US" altLang="zh-CN" sz="3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!</a:t>
            </a:r>
            <a:endParaRPr lang="en-US" altLang="zh-CN" sz="3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36720" y="2626360"/>
            <a:ext cx="371602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2000">
                <a:latin typeface="幼圆" panose="02010509060101010101" charset="-122"/>
                <a:ea typeface="幼圆" panose="02010509060101010101" charset="-122"/>
              </a:rPr>
              <a:t>也许现在的我不够优秀，</a:t>
            </a:r>
            <a:endParaRPr lang="zh-CN" altLang="zh-CN" sz="2000">
              <a:latin typeface="幼圆" panose="02010509060101010101" charset="-122"/>
              <a:ea typeface="幼圆" panose="02010509060101010101" charset="-122"/>
            </a:endParaRPr>
          </a:p>
          <a:p>
            <a:r>
              <a:rPr lang="zh-CN" altLang="zh-CN" sz="2000">
                <a:latin typeface="幼圆" panose="02010509060101010101" charset="-122"/>
                <a:ea typeface="幼圆" panose="02010509060101010101" charset="-122"/>
              </a:rPr>
              <a:t>但请相信我的努力和决心</a:t>
            </a:r>
            <a:r>
              <a:rPr lang="zh-CN" altLang="zh-CN" sz="2000"/>
              <a:t>！</a:t>
            </a:r>
            <a:endParaRPr lang="zh-CN" altLang="zh-CN" sz="2000"/>
          </a:p>
        </p:txBody>
      </p:sp>
      <p:grpSp>
        <p:nvGrpSpPr>
          <p:cNvPr id="9" name="组合 8"/>
          <p:cNvGrpSpPr/>
          <p:nvPr/>
        </p:nvGrpSpPr>
        <p:grpSpPr>
          <a:xfrm>
            <a:off x="3291840" y="2514600"/>
            <a:ext cx="747395" cy="718185"/>
            <a:chOff x="5495" y="4288"/>
            <a:chExt cx="343" cy="276"/>
          </a:xfrm>
          <a:solidFill>
            <a:srgbClr val="F0E1EC"/>
          </a:solidFill>
          <a:effectLst>
            <a:outerShdw blurRad="50800" dist="50800" dir="5400000" algn="ctr" rotWithShape="0">
              <a:srgbClr val="000000">
                <a:alpha val="23000"/>
              </a:srgbClr>
            </a:outerShdw>
          </a:effectLst>
        </p:grpSpPr>
        <p:sp>
          <p:nvSpPr>
            <p:cNvPr id="189" name="Freeform 986"/>
            <p:cNvSpPr/>
            <p:nvPr/>
          </p:nvSpPr>
          <p:spPr bwMode="auto">
            <a:xfrm>
              <a:off x="5495" y="4288"/>
              <a:ext cx="297" cy="277"/>
            </a:xfrm>
            <a:custGeom>
              <a:avLst/>
              <a:gdLst>
                <a:gd name="T0" fmla="*/ 243 w 317"/>
                <a:gd name="T1" fmla="*/ 0 h 296"/>
                <a:gd name="T2" fmla="*/ 275 w 317"/>
                <a:gd name="T3" fmla="*/ 13 h 296"/>
                <a:gd name="T4" fmla="*/ 298 w 317"/>
                <a:gd name="T5" fmla="*/ 37 h 296"/>
                <a:gd name="T6" fmla="*/ 311 w 317"/>
                <a:gd name="T7" fmla="*/ 68 h 296"/>
                <a:gd name="T8" fmla="*/ 314 w 317"/>
                <a:gd name="T9" fmla="*/ 74 h 296"/>
                <a:gd name="T10" fmla="*/ 317 w 317"/>
                <a:gd name="T11" fmla="*/ 92 h 296"/>
                <a:gd name="T12" fmla="*/ 314 w 317"/>
                <a:gd name="T13" fmla="*/ 118 h 296"/>
                <a:gd name="T14" fmla="*/ 301 w 317"/>
                <a:gd name="T15" fmla="*/ 121 h 296"/>
                <a:gd name="T16" fmla="*/ 290 w 317"/>
                <a:gd name="T17" fmla="*/ 126 h 296"/>
                <a:gd name="T18" fmla="*/ 282 w 317"/>
                <a:gd name="T19" fmla="*/ 118 h 296"/>
                <a:gd name="T20" fmla="*/ 275 w 317"/>
                <a:gd name="T21" fmla="*/ 110 h 296"/>
                <a:gd name="T22" fmla="*/ 264 w 317"/>
                <a:gd name="T23" fmla="*/ 105 h 296"/>
                <a:gd name="T24" fmla="*/ 254 w 317"/>
                <a:gd name="T25" fmla="*/ 100 h 296"/>
                <a:gd name="T26" fmla="*/ 241 w 317"/>
                <a:gd name="T27" fmla="*/ 100 h 296"/>
                <a:gd name="T28" fmla="*/ 217 w 317"/>
                <a:gd name="T29" fmla="*/ 105 h 296"/>
                <a:gd name="T30" fmla="*/ 196 w 317"/>
                <a:gd name="T31" fmla="*/ 121 h 296"/>
                <a:gd name="T32" fmla="*/ 186 w 317"/>
                <a:gd name="T33" fmla="*/ 144 h 296"/>
                <a:gd name="T34" fmla="*/ 183 w 317"/>
                <a:gd name="T35" fmla="*/ 152 h 296"/>
                <a:gd name="T36" fmla="*/ 183 w 317"/>
                <a:gd name="T37" fmla="*/ 171 h 296"/>
                <a:gd name="T38" fmla="*/ 188 w 317"/>
                <a:gd name="T39" fmla="*/ 197 h 296"/>
                <a:gd name="T40" fmla="*/ 204 w 317"/>
                <a:gd name="T41" fmla="*/ 231 h 296"/>
                <a:gd name="T42" fmla="*/ 233 w 317"/>
                <a:gd name="T43" fmla="*/ 267 h 296"/>
                <a:gd name="T44" fmla="*/ 217 w 317"/>
                <a:gd name="T45" fmla="*/ 281 h 296"/>
                <a:gd name="T46" fmla="*/ 199 w 317"/>
                <a:gd name="T47" fmla="*/ 296 h 296"/>
                <a:gd name="T48" fmla="*/ 146 w 317"/>
                <a:gd name="T49" fmla="*/ 281 h 296"/>
                <a:gd name="T50" fmla="*/ 102 w 317"/>
                <a:gd name="T51" fmla="*/ 257 h 296"/>
                <a:gd name="T52" fmla="*/ 68 w 317"/>
                <a:gd name="T53" fmla="*/ 233 h 296"/>
                <a:gd name="T54" fmla="*/ 42 w 317"/>
                <a:gd name="T55" fmla="*/ 210 h 296"/>
                <a:gd name="T56" fmla="*/ 23 w 317"/>
                <a:gd name="T57" fmla="*/ 189 h 296"/>
                <a:gd name="T58" fmla="*/ 13 w 317"/>
                <a:gd name="T59" fmla="*/ 168 h 296"/>
                <a:gd name="T60" fmla="*/ 5 w 317"/>
                <a:gd name="T61" fmla="*/ 152 h 296"/>
                <a:gd name="T62" fmla="*/ 2 w 317"/>
                <a:gd name="T63" fmla="*/ 139 h 296"/>
                <a:gd name="T64" fmla="*/ 0 w 317"/>
                <a:gd name="T65" fmla="*/ 137 h 296"/>
                <a:gd name="T66" fmla="*/ 0 w 317"/>
                <a:gd name="T67" fmla="*/ 102 h 296"/>
                <a:gd name="T68" fmla="*/ 13 w 317"/>
                <a:gd name="T69" fmla="*/ 71 h 296"/>
                <a:gd name="T70" fmla="*/ 34 w 317"/>
                <a:gd name="T71" fmla="*/ 47 h 296"/>
                <a:gd name="T72" fmla="*/ 65 w 317"/>
                <a:gd name="T73" fmla="*/ 34 h 296"/>
                <a:gd name="T74" fmla="*/ 97 w 317"/>
                <a:gd name="T75" fmla="*/ 34 h 296"/>
                <a:gd name="T76" fmla="*/ 125 w 317"/>
                <a:gd name="T77" fmla="*/ 42 h 296"/>
                <a:gd name="T78" fmla="*/ 146 w 317"/>
                <a:gd name="T79" fmla="*/ 61 h 296"/>
                <a:gd name="T80" fmla="*/ 162 w 317"/>
                <a:gd name="T81" fmla="*/ 34 h 296"/>
                <a:gd name="T82" fmla="*/ 183 w 317"/>
                <a:gd name="T83" fmla="*/ 13 h 296"/>
                <a:gd name="T84" fmla="*/ 212 w 317"/>
                <a:gd name="T85" fmla="*/ 3 h 296"/>
                <a:gd name="T86" fmla="*/ 243 w 317"/>
                <a:gd name="T87" fmla="*/ 0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17" h="296">
                  <a:moveTo>
                    <a:pt x="243" y="0"/>
                  </a:moveTo>
                  <a:lnTo>
                    <a:pt x="275" y="13"/>
                  </a:lnTo>
                  <a:lnTo>
                    <a:pt x="298" y="37"/>
                  </a:lnTo>
                  <a:lnTo>
                    <a:pt x="311" y="68"/>
                  </a:lnTo>
                  <a:lnTo>
                    <a:pt x="314" y="74"/>
                  </a:lnTo>
                  <a:lnTo>
                    <a:pt x="317" y="92"/>
                  </a:lnTo>
                  <a:lnTo>
                    <a:pt x="314" y="118"/>
                  </a:lnTo>
                  <a:lnTo>
                    <a:pt x="301" y="121"/>
                  </a:lnTo>
                  <a:lnTo>
                    <a:pt x="290" y="126"/>
                  </a:lnTo>
                  <a:lnTo>
                    <a:pt x="282" y="118"/>
                  </a:lnTo>
                  <a:lnTo>
                    <a:pt x="275" y="110"/>
                  </a:lnTo>
                  <a:lnTo>
                    <a:pt x="264" y="105"/>
                  </a:lnTo>
                  <a:lnTo>
                    <a:pt x="254" y="100"/>
                  </a:lnTo>
                  <a:lnTo>
                    <a:pt x="241" y="100"/>
                  </a:lnTo>
                  <a:lnTo>
                    <a:pt x="217" y="105"/>
                  </a:lnTo>
                  <a:lnTo>
                    <a:pt x="196" y="121"/>
                  </a:lnTo>
                  <a:lnTo>
                    <a:pt x="186" y="144"/>
                  </a:lnTo>
                  <a:lnTo>
                    <a:pt x="183" y="152"/>
                  </a:lnTo>
                  <a:lnTo>
                    <a:pt x="183" y="171"/>
                  </a:lnTo>
                  <a:lnTo>
                    <a:pt x="188" y="197"/>
                  </a:lnTo>
                  <a:lnTo>
                    <a:pt x="204" y="231"/>
                  </a:lnTo>
                  <a:lnTo>
                    <a:pt x="233" y="267"/>
                  </a:lnTo>
                  <a:lnTo>
                    <a:pt x="217" y="281"/>
                  </a:lnTo>
                  <a:lnTo>
                    <a:pt x="199" y="296"/>
                  </a:lnTo>
                  <a:lnTo>
                    <a:pt x="146" y="281"/>
                  </a:lnTo>
                  <a:lnTo>
                    <a:pt x="102" y="257"/>
                  </a:lnTo>
                  <a:lnTo>
                    <a:pt x="68" y="233"/>
                  </a:lnTo>
                  <a:lnTo>
                    <a:pt x="42" y="210"/>
                  </a:lnTo>
                  <a:lnTo>
                    <a:pt x="23" y="189"/>
                  </a:lnTo>
                  <a:lnTo>
                    <a:pt x="13" y="168"/>
                  </a:lnTo>
                  <a:lnTo>
                    <a:pt x="5" y="152"/>
                  </a:lnTo>
                  <a:lnTo>
                    <a:pt x="2" y="139"/>
                  </a:lnTo>
                  <a:lnTo>
                    <a:pt x="0" y="137"/>
                  </a:lnTo>
                  <a:lnTo>
                    <a:pt x="0" y="102"/>
                  </a:lnTo>
                  <a:lnTo>
                    <a:pt x="13" y="71"/>
                  </a:lnTo>
                  <a:lnTo>
                    <a:pt x="34" y="47"/>
                  </a:lnTo>
                  <a:lnTo>
                    <a:pt x="65" y="34"/>
                  </a:lnTo>
                  <a:lnTo>
                    <a:pt x="97" y="34"/>
                  </a:lnTo>
                  <a:lnTo>
                    <a:pt x="125" y="42"/>
                  </a:lnTo>
                  <a:lnTo>
                    <a:pt x="146" y="61"/>
                  </a:lnTo>
                  <a:lnTo>
                    <a:pt x="162" y="34"/>
                  </a:lnTo>
                  <a:lnTo>
                    <a:pt x="183" y="13"/>
                  </a:lnTo>
                  <a:lnTo>
                    <a:pt x="212" y="3"/>
                  </a:lnTo>
                  <a:lnTo>
                    <a:pt x="24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  <a:effectLst>
              <a:outerShdw blurRad="50800" dist="50800" dir="5400000" algn="ctr" rotWithShape="0">
                <a:srgbClr val="000000">
                  <a:alpha val="44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/>
            <a:p>
              <a:pPr defTabSz="877570"/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90" name="Freeform 987"/>
            <p:cNvSpPr/>
            <p:nvPr/>
          </p:nvSpPr>
          <p:spPr bwMode="auto">
            <a:xfrm>
              <a:off x="5676" y="4389"/>
              <a:ext cx="162" cy="155"/>
            </a:xfrm>
            <a:custGeom>
              <a:avLst/>
              <a:gdLst>
                <a:gd name="T0" fmla="*/ 48 w 173"/>
                <a:gd name="T1" fmla="*/ 0 h 165"/>
                <a:gd name="T2" fmla="*/ 58 w 173"/>
                <a:gd name="T3" fmla="*/ 2 h 165"/>
                <a:gd name="T4" fmla="*/ 71 w 173"/>
                <a:gd name="T5" fmla="*/ 8 h 165"/>
                <a:gd name="T6" fmla="*/ 82 w 173"/>
                <a:gd name="T7" fmla="*/ 13 h 165"/>
                <a:gd name="T8" fmla="*/ 87 w 173"/>
                <a:gd name="T9" fmla="*/ 23 h 165"/>
                <a:gd name="T10" fmla="*/ 92 w 173"/>
                <a:gd name="T11" fmla="*/ 34 h 165"/>
                <a:gd name="T12" fmla="*/ 100 w 173"/>
                <a:gd name="T13" fmla="*/ 29 h 165"/>
                <a:gd name="T14" fmla="*/ 110 w 173"/>
                <a:gd name="T15" fmla="*/ 23 h 165"/>
                <a:gd name="T16" fmla="*/ 118 w 173"/>
                <a:gd name="T17" fmla="*/ 21 h 165"/>
                <a:gd name="T18" fmla="*/ 129 w 173"/>
                <a:gd name="T19" fmla="*/ 18 h 165"/>
                <a:gd name="T20" fmla="*/ 139 w 173"/>
                <a:gd name="T21" fmla="*/ 21 h 165"/>
                <a:gd name="T22" fmla="*/ 160 w 173"/>
                <a:gd name="T23" fmla="*/ 31 h 165"/>
                <a:gd name="T24" fmla="*/ 173 w 173"/>
                <a:gd name="T25" fmla="*/ 52 h 165"/>
                <a:gd name="T26" fmla="*/ 173 w 173"/>
                <a:gd name="T27" fmla="*/ 78 h 165"/>
                <a:gd name="T28" fmla="*/ 173 w 173"/>
                <a:gd name="T29" fmla="*/ 81 h 165"/>
                <a:gd name="T30" fmla="*/ 171 w 173"/>
                <a:gd name="T31" fmla="*/ 91 h 165"/>
                <a:gd name="T32" fmla="*/ 163 w 173"/>
                <a:gd name="T33" fmla="*/ 104 h 165"/>
                <a:gd name="T34" fmla="*/ 150 w 173"/>
                <a:gd name="T35" fmla="*/ 120 h 165"/>
                <a:gd name="T36" fmla="*/ 129 w 173"/>
                <a:gd name="T37" fmla="*/ 136 h 165"/>
                <a:gd name="T38" fmla="*/ 100 w 173"/>
                <a:gd name="T39" fmla="*/ 152 h 165"/>
                <a:gd name="T40" fmla="*/ 63 w 173"/>
                <a:gd name="T41" fmla="*/ 165 h 165"/>
                <a:gd name="T42" fmla="*/ 48 w 173"/>
                <a:gd name="T43" fmla="*/ 152 h 165"/>
                <a:gd name="T44" fmla="*/ 19 w 173"/>
                <a:gd name="T45" fmla="*/ 115 h 165"/>
                <a:gd name="T46" fmla="*/ 6 w 173"/>
                <a:gd name="T47" fmla="*/ 86 h 165"/>
                <a:gd name="T48" fmla="*/ 0 w 173"/>
                <a:gd name="T49" fmla="*/ 60 h 165"/>
                <a:gd name="T50" fmla="*/ 0 w 173"/>
                <a:gd name="T51" fmla="*/ 44 h 165"/>
                <a:gd name="T52" fmla="*/ 0 w 173"/>
                <a:gd name="T53" fmla="*/ 39 h 165"/>
                <a:gd name="T54" fmla="*/ 11 w 173"/>
                <a:gd name="T55" fmla="*/ 18 h 165"/>
                <a:gd name="T56" fmla="*/ 27 w 173"/>
                <a:gd name="T57" fmla="*/ 5 h 165"/>
                <a:gd name="T58" fmla="*/ 48 w 173"/>
                <a:gd name="T59" fmla="*/ 0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73" h="165">
                  <a:moveTo>
                    <a:pt x="48" y="0"/>
                  </a:moveTo>
                  <a:lnTo>
                    <a:pt x="58" y="2"/>
                  </a:lnTo>
                  <a:lnTo>
                    <a:pt x="71" y="8"/>
                  </a:lnTo>
                  <a:lnTo>
                    <a:pt x="82" y="13"/>
                  </a:lnTo>
                  <a:lnTo>
                    <a:pt x="87" y="23"/>
                  </a:lnTo>
                  <a:lnTo>
                    <a:pt x="92" y="34"/>
                  </a:lnTo>
                  <a:lnTo>
                    <a:pt x="100" y="29"/>
                  </a:lnTo>
                  <a:lnTo>
                    <a:pt x="110" y="23"/>
                  </a:lnTo>
                  <a:lnTo>
                    <a:pt x="118" y="21"/>
                  </a:lnTo>
                  <a:lnTo>
                    <a:pt x="129" y="18"/>
                  </a:lnTo>
                  <a:lnTo>
                    <a:pt x="139" y="21"/>
                  </a:lnTo>
                  <a:lnTo>
                    <a:pt x="160" y="31"/>
                  </a:lnTo>
                  <a:lnTo>
                    <a:pt x="173" y="52"/>
                  </a:lnTo>
                  <a:lnTo>
                    <a:pt x="173" y="78"/>
                  </a:lnTo>
                  <a:lnTo>
                    <a:pt x="173" y="81"/>
                  </a:lnTo>
                  <a:lnTo>
                    <a:pt x="171" y="91"/>
                  </a:lnTo>
                  <a:lnTo>
                    <a:pt x="163" y="104"/>
                  </a:lnTo>
                  <a:lnTo>
                    <a:pt x="150" y="120"/>
                  </a:lnTo>
                  <a:lnTo>
                    <a:pt x="129" y="136"/>
                  </a:lnTo>
                  <a:lnTo>
                    <a:pt x="100" y="152"/>
                  </a:lnTo>
                  <a:lnTo>
                    <a:pt x="63" y="165"/>
                  </a:lnTo>
                  <a:lnTo>
                    <a:pt x="48" y="152"/>
                  </a:lnTo>
                  <a:lnTo>
                    <a:pt x="19" y="115"/>
                  </a:lnTo>
                  <a:lnTo>
                    <a:pt x="6" y="86"/>
                  </a:lnTo>
                  <a:lnTo>
                    <a:pt x="0" y="60"/>
                  </a:lnTo>
                  <a:lnTo>
                    <a:pt x="0" y="44"/>
                  </a:lnTo>
                  <a:lnTo>
                    <a:pt x="0" y="39"/>
                  </a:lnTo>
                  <a:lnTo>
                    <a:pt x="11" y="18"/>
                  </a:lnTo>
                  <a:lnTo>
                    <a:pt x="27" y="5"/>
                  </a:lnTo>
                  <a:lnTo>
                    <a:pt x="4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pPr defTabSz="877570"/>
              <a:endParaRPr lang="es-ES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叶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74020" y="-22860"/>
            <a:ext cx="2724150" cy="2028190"/>
          </a:xfrm>
          <a:prstGeom prst="rect">
            <a:avLst/>
          </a:prstGeom>
        </p:spPr>
      </p:pic>
      <p:pic>
        <p:nvPicPr>
          <p:cNvPr id="5" name="图片 4" descr="花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3020" y="4767580"/>
            <a:ext cx="1676400" cy="219456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120900" y="1485265"/>
            <a:ext cx="97155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目</a:t>
            </a:r>
            <a:endParaRPr lang="zh-CN" altLang="en-US" sz="5400" b="1" dirty="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000885" y="1760220"/>
            <a:ext cx="1680845" cy="1405890"/>
            <a:chOff x="6015" y="4586"/>
            <a:chExt cx="2647" cy="2214"/>
          </a:xfrm>
        </p:grpSpPr>
        <p:cxnSp>
          <p:nvCxnSpPr>
            <p:cNvPr id="6" name="直接连接符 5"/>
            <p:cNvCxnSpPr/>
            <p:nvPr/>
          </p:nvCxnSpPr>
          <p:spPr>
            <a:xfrm flipH="1">
              <a:off x="6342" y="4838"/>
              <a:ext cx="2040" cy="1704"/>
            </a:xfrm>
            <a:prstGeom prst="line">
              <a:avLst/>
            </a:prstGeom>
            <a:ln>
              <a:solidFill>
                <a:srgbClr val="6D98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椭圆 6"/>
            <p:cNvSpPr/>
            <p:nvPr/>
          </p:nvSpPr>
          <p:spPr>
            <a:xfrm>
              <a:off x="8473" y="4586"/>
              <a:ext cx="189" cy="189"/>
            </a:xfrm>
            <a:prstGeom prst="ellipse">
              <a:avLst/>
            </a:prstGeom>
            <a:solidFill>
              <a:srgbClr val="6D986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6015" y="6611"/>
              <a:ext cx="189" cy="189"/>
            </a:xfrm>
            <a:prstGeom prst="ellipse">
              <a:avLst/>
            </a:prstGeom>
            <a:solidFill>
              <a:srgbClr val="6D986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2793365" y="2399665"/>
            <a:ext cx="97155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录</a:t>
            </a:r>
            <a:endParaRPr lang="zh-CN" altLang="en-US" sz="5400" b="1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2243455" y="3223260"/>
            <a:ext cx="490220" cy="1652270"/>
            <a:chOff x="2273" y="4698"/>
            <a:chExt cx="772" cy="2602"/>
          </a:xfrm>
        </p:grpSpPr>
        <p:sp>
          <p:nvSpPr>
            <p:cNvPr id="11" name="矩形 10"/>
            <p:cNvSpPr/>
            <p:nvPr/>
          </p:nvSpPr>
          <p:spPr>
            <a:xfrm>
              <a:off x="2366" y="4698"/>
              <a:ext cx="590" cy="2602"/>
            </a:xfrm>
            <a:prstGeom prst="rect">
              <a:avLst/>
            </a:prstGeom>
            <a:noFill/>
            <a:ln>
              <a:solidFill>
                <a:srgbClr val="6D98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>
                <a:solidFill>
                  <a:srgbClr val="65AA81"/>
                </a:solidFill>
                <a:latin typeface="华文细黑" panose="02010600040101010101" charset="-122"/>
                <a:ea typeface="华文细黑" panose="02010600040101010101" charset="-122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2273" y="4861"/>
              <a:ext cx="772" cy="2276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6D986A"/>
                  </a:solidFill>
                  <a:latin typeface="方正清刻本悦宋简体" panose="02000000000000000000" charset="-122"/>
                  <a:ea typeface="方正清刻本悦宋简体" panose="02000000000000000000" charset="-122"/>
                </a:rPr>
                <a:t>CONTENTS</a:t>
              </a:r>
              <a:endParaRPr lang="en-US" altLang="zh-CN" sz="20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endParaRPr>
            </a:p>
          </p:txBody>
        </p:sp>
      </p:grpSp>
      <p:sp>
        <p:nvSpPr>
          <p:cNvPr id="21" name="文本框 20"/>
          <p:cNvSpPr txBox="1"/>
          <p:nvPr/>
        </p:nvSpPr>
        <p:spPr>
          <a:xfrm>
            <a:off x="2862580" y="3326765"/>
            <a:ext cx="699135" cy="154876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sz="1400">
                <a:solidFill>
                  <a:srgbClr val="65AA81"/>
                </a:solidFill>
                <a:latin typeface="方正清刻本悦宋简体" panose="02000000000000000000" charset="-122"/>
                <a:ea typeface="方正清刻本悦宋简体" panose="02000000000000000000" charset="-122"/>
                <a:sym typeface="+mn-ea"/>
              </a:rPr>
              <a:t>When a cigarette falls in love with a match.</a:t>
            </a:r>
            <a:endParaRPr lang="zh-CN" altLang="en-US">
              <a:solidFill>
                <a:srgbClr val="65AA81"/>
              </a:solidFill>
              <a:latin typeface="华文细黑" panose="02010600040101010101" charset="-122"/>
              <a:ea typeface="华文细黑" panose="02010600040101010101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516755" y="2614930"/>
            <a:ext cx="8540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3600">
                <a:solidFill>
                  <a:srgbClr val="6D986A"/>
                </a:solidFill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3600">
              <a:solidFill>
                <a:srgbClr val="6D98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340350" y="2545080"/>
            <a:ext cx="432244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en-US" sz="2400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sym typeface="+mn-ea"/>
              </a:rPr>
              <a:t>界面设计</a:t>
            </a:r>
            <a:endParaRPr lang="zh-CN" altLang="en-US" sz="2400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sym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491355" y="3624580"/>
            <a:ext cx="8540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3600">
                <a:solidFill>
                  <a:srgbClr val="6D986A"/>
                </a:solidFill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3600">
              <a:solidFill>
                <a:srgbClr val="6D98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358130" y="3566795"/>
            <a:ext cx="432244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en-US" sz="2400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sym typeface="+mn-ea"/>
              </a:rPr>
              <a:t>网页设计</a:t>
            </a:r>
            <a:endParaRPr lang="zh-CN" altLang="en-US" sz="2000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endParaRPr lang="zh-CN" altLang="en-US" sz="2000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sym typeface="+mn-ea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7542530" y="2614930"/>
            <a:ext cx="8540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3600">
                <a:solidFill>
                  <a:srgbClr val="6D986A"/>
                </a:solidFill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3600">
              <a:solidFill>
                <a:srgbClr val="6D98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8357870" y="2543175"/>
            <a:ext cx="432244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en-US" sz="2400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sym typeface="+mn-ea"/>
              </a:rPr>
              <a:t>海报、</a:t>
            </a:r>
            <a:r>
              <a:rPr lang="en-US" altLang="zh-CN" sz="2400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sym typeface="+mn-ea"/>
              </a:rPr>
              <a:t>Logo</a:t>
            </a:r>
            <a:r>
              <a:rPr lang="zh-CN" altLang="en-US" sz="2400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sym typeface="+mn-ea"/>
              </a:rPr>
              <a:t>设计</a:t>
            </a:r>
            <a:endParaRPr lang="zh-CN" altLang="en-US" sz="2000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endParaRPr lang="zh-CN" altLang="en-US" sz="2000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575550" y="3604895"/>
            <a:ext cx="8540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en-US" altLang="zh-CN" sz="3600">
                <a:solidFill>
                  <a:srgbClr val="6D986A"/>
                </a:solidFill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3600">
              <a:solidFill>
                <a:srgbClr val="6D98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358505" y="3624580"/>
            <a:ext cx="432244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lnSpc>
                <a:spcPct val="150000"/>
              </a:lnSpc>
            </a:pPr>
            <a:r>
              <a:rPr lang="zh-CN" altLang="en-US" sz="2400" dirty="0">
                <a:solidFill>
                  <a:srgbClr val="6D986A"/>
                </a:solidFill>
                <a:latin typeface="方正姚体" panose="02010601030101010101" charset="-122"/>
                <a:ea typeface="方正姚体" panose="02010601030101010101" charset="-122"/>
                <a:sym typeface="+mn-ea"/>
              </a:rPr>
              <a:t>手绘练习</a:t>
            </a:r>
            <a:endParaRPr lang="zh-CN" altLang="en-US" sz="2400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endParaRPr lang="zh-CN" altLang="en-US" sz="2400" dirty="0">
              <a:solidFill>
                <a:srgbClr val="6D986A"/>
              </a:solidFill>
              <a:latin typeface="方正姚体" panose="02010601030101010101" charset="-122"/>
              <a:ea typeface="方正姚体" panose="02010601030101010101" charset="-122"/>
              <a:sym typeface="+mn-ea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  <p:bldLst>
      <p:bldP spid="2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CFCFC"/>
            </a:gs>
            <a:gs pos="100000">
              <a:srgbClr val="F7F7F7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1"/>
            </p:custDataLst>
          </p:nvPr>
        </p:nvSpPr>
        <p:spPr>
          <a:xfrm>
            <a:off x="-34925" y="-2794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39775" y="-226060"/>
            <a:ext cx="266446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3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设计规范</a:t>
            </a:r>
            <a:r>
              <a:rPr lang="en-US" altLang="zh-CN" sz="3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 </a:t>
            </a:r>
            <a:endParaRPr lang="en-US" altLang="zh-CN" sz="3600" dirty="0" smtClean="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272415" y="1028700"/>
            <a:ext cx="0" cy="330835"/>
          </a:xfrm>
          <a:prstGeom prst="line">
            <a:avLst/>
          </a:prstGeom>
          <a:ln w="38100">
            <a:solidFill>
              <a:srgbClr val="98BCE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202565" y="220345"/>
            <a:ext cx="688975" cy="211455"/>
            <a:chOff x="2187" y="1339"/>
            <a:chExt cx="4546" cy="3690"/>
          </a:xfrm>
        </p:grpSpPr>
        <p:sp>
          <p:nvSpPr>
            <p:cNvPr id="9" name="等腰三角形 8"/>
            <p:cNvSpPr/>
            <p:nvPr/>
          </p:nvSpPr>
          <p:spPr>
            <a:xfrm rot="5559471">
              <a:off x="2113" y="1413"/>
              <a:ext cx="3670" cy="3523"/>
            </a:xfrm>
            <a:prstGeom prst="triangle">
              <a:avLst/>
            </a:prstGeom>
            <a:noFill/>
            <a:ln w="19050">
              <a:gradFill>
                <a:gsLst>
                  <a:gs pos="0">
                    <a:srgbClr val="00B0F0"/>
                  </a:gs>
                  <a:gs pos="100000">
                    <a:srgbClr val="7030A0"/>
                  </a:gs>
                </a:gsLst>
                <a:lin ang="18840000" scaled="1"/>
              </a:gra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latin typeface="Bahnschrift" panose="020B0502040204020203" pitchFamily="34" charset="0"/>
                <a:ea typeface="WenQuanYi Micro Hei" panose="020B0606030804020204" pitchFamily="34" charset="-122"/>
                <a:cs typeface="WenQuanYi Micro Hei" panose="020B0606030804020204" pitchFamily="34" charset="-122"/>
                <a:sym typeface="Bahnschrift" panose="020B0502040204020203" pitchFamily="34" charset="0"/>
              </a:endParaRPr>
            </a:p>
          </p:txBody>
        </p:sp>
        <p:sp>
          <p:nvSpPr>
            <p:cNvPr id="10" name="等腰三角形 9"/>
            <p:cNvSpPr/>
            <p:nvPr/>
          </p:nvSpPr>
          <p:spPr>
            <a:xfrm rot="5559471">
              <a:off x="3137" y="1433"/>
              <a:ext cx="3670" cy="3523"/>
            </a:xfrm>
            <a:prstGeom prst="triangle">
              <a:avLst/>
            </a:prstGeom>
            <a:noFill/>
            <a:ln w="19050">
              <a:gradFill>
                <a:gsLst>
                  <a:gs pos="0">
                    <a:srgbClr val="00B0F0"/>
                  </a:gs>
                  <a:gs pos="100000">
                    <a:srgbClr val="7030A0"/>
                  </a:gs>
                </a:gsLst>
                <a:lin ang="18840000" scaled="1"/>
              </a:gra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latin typeface="Bahnschrift" panose="020B0502040204020203" pitchFamily="34" charset="0"/>
                <a:ea typeface="WenQuanYi Micro Hei" panose="020B0606030804020204" pitchFamily="34" charset="-122"/>
                <a:cs typeface="WenQuanYi Micro Hei" panose="020B0606030804020204" pitchFamily="34" charset="-122"/>
                <a:sym typeface="Bahnschrift" panose="020B0502040204020203" pitchFamily="34" charset="0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51205" y="590550"/>
            <a:ext cx="13341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Design Code</a:t>
            </a:r>
            <a:endParaRPr lang="en-US" altLang="zh-CN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9410" y="1028700"/>
            <a:ext cx="364998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图标</a:t>
            </a:r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sz="2000">
                <a:solidFill>
                  <a:schemeClr val="tx1">
                    <a:lumMod val="65000"/>
                    <a:lumOff val="35000"/>
                  </a:schemeClr>
                </a:solidFill>
              </a:rPr>
              <a:t>icon </a:t>
            </a:r>
            <a:r>
              <a:rPr lang="en-US" altLang="zh-CN" sz="2000"/>
              <a:t> 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（标注单位</a:t>
            </a:r>
            <a:r>
              <a:rPr lang="en-US" altLang="zh-CN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px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）</a:t>
            </a:r>
            <a:endParaRPr lang="zh-CN" altLang="en-US">
              <a:solidFill>
                <a:schemeClr val="bg1">
                  <a:lumMod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34010" y="1528445"/>
            <a:ext cx="15030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标签栏</a:t>
            </a:r>
            <a:r>
              <a:rPr lang="en-US" altLang="zh-CN">
                <a:solidFill>
                  <a:schemeClr val="tx1">
                    <a:lumMod val="65000"/>
                    <a:lumOff val="35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icon</a:t>
            </a:r>
            <a:endParaRPr lang="en-US" altLang="zh-CN">
              <a:solidFill>
                <a:schemeClr val="tx1">
                  <a:lumMod val="65000"/>
                  <a:lumOff val="35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1576070" y="1528445"/>
            <a:ext cx="2540" cy="1101090"/>
          </a:xfrm>
          <a:prstGeom prst="line">
            <a:avLst/>
          </a:prstGeom>
          <a:ln>
            <a:solidFill>
              <a:srgbClr val="98BCE6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1518285" y="1579245"/>
            <a:ext cx="14947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非选中状态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548765" y="2181225"/>
            <a:ext cx="14947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选中状态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360" name="Freeform 761"/>
          <p:cNvSpPr>
            <a:spLocks noEditPoints="1"/>
          </p:cNvSpPr>
          <p:nvPr/>
        </p:nvSpPr>
        <p:spPr bwMode="auto">
          <a:xfrm>
            <a:off x="2879582" y="3146370"/>
            <a:ext cx="301209" cy="302384"/>
          </a:xfrm>
          <a:custGeom>
            <a:avLst/>
            <a:gdLst>
              <a:gd name="T0" fmla="*/ 239 w 506"/>
              <a:gd name="T1" fmla="*/ 485 h 508"/>
              <a:gd name="T2" fmla="*/ 267 w 506"/>
              <a:gd name="T3" fmla="*/ 419 h 508"/>
              <a:gd name="T4" fmla="*/ 380 w 506"/>
              <a:gd name="T5" fmla="*/ 359 h 508"/>
              <a:gd name="T6" fmla="*/ 393 w 506"/>
              <a:gd name="T7" fmla="*/ 414 h 508"/>
              <a:gd name="T8" fmla="*/ 427 w 506"/>
              <a:gd name="T9" fmla="*/ 409 h 508"/>
              <a:gd name="T10" fmla="*/ 380 w 506"/>
              <a:gd name="T11" fmla="*/ 359 h 508"/>
              <a:gd name="T12" fmla="*/ 113 w 506"/>
              <a:gd name="T13" fmla="*/ 372 h 508"/>
              <a:gd name="T14" fmla="*/ 100 w 506"/>
              <a:gd name="T15" fmla="*/ 427 h 508"/>
              <a:gd name="T16" fmla="*/ 147 w 506"/>
              <a:gd name="T17" fmla="*/ 380 h 508"/>
              <a:gd name="T18" fmla="*/ 417 w 506"/>
              <a:gd name="T19" fmla="*/ 239 h 508"/>
              <a:gd name="T20" fmla="*/ 485 w 506"/>
              <a:gd name="T21" fmla="*/ 267 h 508"/>
              <a:gd name="T22" fmla="*/ 417 w 506"/>
              <a:gd name="T23" fmla="*/ 239 h 508"/>
              <a:gd name="T24" fmla="*/ 21 w 506"/>
              <a:gd name="T25" fmla="*/ 267 h 508"/>
              <a:gd name="T26" fmla="*/ 89 w 506"/>
              <a:gd name="T27" fmla="*/ 239 h 508"/>
              <a:gd name="T28" fmla="*/ 335 w 506"/>
              <a:gd name="T29" fmla="*/ 160 h 508"/>
              <a:gd name="T30" fmla="*/ 254 w 506"/>
              <a:gd name="T31" fmla="*/ 233 h 508"/>
              <a:gd name="T32" fmla="*/ 191 w 506"/>
              <a:gd name="T33" fmla="*/ 215 h 508"/>
              <a:gd name="T34" fmla="*/ 257 w 506"/>
              <a:gd name="T35" fmla="*/ 278 h 508"/>
              <a:gd name="T36" fmla="*/ 335 w 506"/>
              <a:gd name="T37" fmla="*/ 160 h 508"/>
              <a:gd name="T38" fmla="*/ 393 w 506"/>
              <a:gd name="T39" fmla="*/ 92 h 508"/>
              <a:gd name="T40" fmla="*/ 380 w 506"/>
              <a:gd name="T41" fmla="*/ 147 h 508"/>
              <a:gd name="T42" fmla="*/ 427 w 506"/>
              <a:gd name="T43" fmla="*/ 100 h 508"/>
              <a:gd name="T44" fmla="*/ 100 w 506"/>
              <a:gd name="T45" fmla="*/ 79 h 508"/>
              <a:gd name="T46" fmla="*/ 113 w 506"/>
              <a:gd name="T47" fmla="*/ 134 h 508"/>
              <a:gd name="T48" fmla="*/ 147 w 506"/>
              <a:gd name="T49" fmla="*/ 129 h 508"/>
              <a:gd name="T50" fmla="*/ 100 w 506"/>
              <a:gd name="T51" fmla="*/ 79 h 508"/>
              <a:gd name="T52" fmla="*/ 239 w 506"/>
              <a:gd name="T53" fmla="*/ 89 h 508"/>
              <a:gd name="T54" fmla="*/ 267 w 506"/>
              <a:gd name="T55" fmla="*/ 21 h 508"/>
              <a:gd name="T56" fmla="*/ 254 w 506"/>
              <a:gd name="T57" fmla="*/ 0 h 508"/>
              <a:gd name="T58" fmla="*/ 304 w 506"/>
              <a:gd name="T59" fmla="*/ 5 h 508"/>
              <a:gd name="T60" fmla="*/ 393 w 506"/>
              <a:gd name="T61" fmla="*/ 42 h 508"/>
              <a:gd name="T62" fmla="*/ 451 w 506"/>
              <a:gd name="T63" fmla="*/ 97 h 508"/>
              <a:gd name="T64" fmla="*/ 500 w 506"/>
              <a:gd name="T65" fmla="*/ 197 h 508"/>
              <a:gd name="T66" fmla="*/ 500 w 506"/>
              <a:gd name="T67" fmla="*/ 312 h 508"/>
              <a:gd name="T68" fmla="*/ 451 w 506"/>
              <a:gd name="T69" fmla="*/ 411 h 508"/>
              <a:gd name="T70" fmla="*/ 393 w 506"/>
              <a:gd name="T71" fmla="*/ 464 h 508"/>
              <a:gd name="T72" fmla="*/ 304 w 506"/>
              <a:gd name="T73" fmla="*/ 503 h 508"/>
              <a:gd name="T74" fmla="*/ 254 w 506"/>
              <a:gd name="T75" fmla="*/ 508 h 508"/>
              <a:gd name="T76" fmla="*/ 155 w 506"/>
              <a:gd name="T77" fmla="*/ 487 h 508"/>
              <a:gd name="T78" fmla="*/ 81 w 506"/>
              <a:gd name="T79" fmla="*/ 440 h 508"/>
              <a:gd name="T80" fmla="*/ 26 w 506"/>
              <a:gd name="T81" fmla="*/ 364 h 508"/>
              <a:gd name="T82" fmla="*/ 0 w 506"/>
              <a:gd name="T83" fmla="*/ 254 h 508"/>
              <a:gd name="T84" fmla="*/ 26 w 506"/>
              <a:gd name="T85" fmla="*/ 144 h 508"/>
              <a:gd name="T86" fmla="*/ 81 w 506"/>
              <a:gd name="T87" fmla="*/ 68 h 508"/>
              <a:gd name="T88" fmla="*/ 155 w 506"/>
              <a:gd name="T89" fmla="*/ 21 h 508"/>
              <a:gd name="T90" fmla="*/ 254 w 506"/>
              <a:gd name="T91" fmla="*/ 0 h 5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06" h="508">
                <a:moveTo>
                  <a:pt x="239" y="419"/>
                </a:moveTo>
                <a:lnTo>
                  <a:pt x="239" y="485"/>
                </a:lnTo>
                <a:lnTo>
                  <a:pt x="267" y="485"/>
                </a:lnTo>
                <a:lnTo>
                  <a:pt x="267" y="419"/>
                </a:lnTo>
                <a:lnTo>
                  <a:pt x="239" y="419"/>
                </a:lnTo>
                <a:close/>
                <a:moveTo>
                  <a:pt x="380" y="359"/>
                </a:moveTo>
                <a:lnTo>
                  <a:pt x="359" y="380"/>
                </a:lnTo>
                <a:lnTo>
                  <a:pt x="393" y="414"/>
                </a:lnTo>
                <a:lnTo>
                  <a:pt x="406" y="427"/>
                </a:lnTo>
                <a:lnTo>
                  <a:pt x="427" y="409"/>
                </a:lnTo>
                <a:lnTo>
                  <a:pt x="393" y="372"/>
                </a:lnTo>
                <a:lnTo>
                  <a:pt x="380" y="359"/>
                </a:lnTo>
                <a:close/>
                <a:moveTo>
                  <a:pt x="126" y="359"/>
                </a:moveTo>
                <a:lnTo>
                  <a:pt x="113" y="372"/>
                </a:lnTo>
                <a:lnTo>
                  <a:pt x="79" y="409"/>
                </a:lnTo>
                <a:lnTo>
                  <a:pt x="100" y="427"/>
                </a:lnTo>
                <a:lnTo>
                  <a:pt x="113" y="414"/>
                </a:lnTo>
                <a:lnTo>
                  <a:pt x="147" y="380"/>
                </a:lnTo>
                <a:lnTo>
                  <a:pt x="126" y="359"/>
                </a:lnTo>
                <a:close/>
                <a:moveTo>
                  <a:pt x="417" y="239"/>
                </a:moveTo>
                <a:lnTo>
                  <a:pt x="417" y="267"/>
                </a:lnTo>
                <a:lnTo>
                  <a:pt x="485" y="267"/>
                </a:lnTo>
                <a:lnTo>
                  <a:pt x="485" y="239"/>
                </a:lnTo>
                <a:lnTo>
                  <a:pt x="417" y="239"/>
                </a:lnTo>
                <a:close/>
                <a:moveTo>
                  <a:pt x="21" y="239"/>
                </a:moveTo>
                <a:lnTo>
                  <a:pt x="21" y="267"/>
                </a:lnTo>
                <a:lnTo>
                  <a:pt x="89" y="267"/>
                </a:lnTo>
                <a:lnTo>
                  <a:pt x="89" y="239"/>
                </a:lnTo>
                <a:lnTo>
                  <a:pt x="21" y="239"/>
                </a:lnTo>
                <a:close/>
                <a:moveTo>
                  <a:pt x="335" y="160"/>
                </a:moveTo>
                <a:lnTo>
                  <a:pt x="257" y="236"/>
                </a:lnTo>
                <a:lnTo>
                  <a:pt x="254" y="233"/>
                </a:lnTo>
                <a:lnTo>
                  <a:pt x="212" y="194"/>
                </a:lnTo>
                <a:lnTo>
                  <a:pt x="191" y="215"/>
                </a:lnTo>
                <a:lnTo>
                  <a:pt x="254" y="275"/>
                </a:lnTo>
                <a:lnTo>
                  <a:pt x="257" y="278"/>
                </a:lnTo>
                <a:lnTo>
                  <a:pt x="356" y="181"/>
                </a:lnTo>
                <a:lnTo>
                  <a:pt x="335" y="160"/>
                </a:lnTo>
                <a:close/>
                <a:moveTo>
                  <a:pt x="406" y="79"/>
                </a:moveTo>
                <a:lnTo>
                  <a:pt x="393" y="92"/>
                </a:lnTo>
                <a:lnTo>
                  <a:pt x="359" y="129"/>
                </a:lnTo>
                <a:lnTo>
                  <a:pt x="380" y="147"/>
                </a:lnTo>
                <a:lnTo>
                  <a:pt x="393" y="134"/>
                </a:lnTo>
                <a:lnTo>
                  <a:pt x="427" y="100"/>
                </a:lnTo>
                <a:lnTo>
                  <a:pt x="406" y="79"/>
                </a:lnTo>
                <a:close/>
                <a:moveTo>
                  <a:pt x="100" y="79"/>
                </a:moveTo>
                <a:lnTo>
                  <a:pt x="79" y="100"/>
                </a:lnTo>
                <a:lnTo>
                  <a:pt x="113" y="134"/>
                </a:lnTo>
                <a:lnTo>
                  <a:pt x="126" y="147"/>
                </a:lnTo>
                <a:lnTo>
                  <a:pt x="147" y="129"/>
                </a:lnTo>
                <a:lnTo>
                  <a:pt x="113" y="92"/>
                </a:lnTo>
                <a:lnTo>
                  <a:pt x="100" y="79"/>
                </a:lnTo>
                <a:close/>
                <a:moveTo>
                  <a:pt x="239" y="21"/>
                </a:moveTo>
                <a:lnTo>
                  <a:pt x="239" y="89"/>
                </a:lnTo>
                <a:lnTo>
                  <a:pt x="267" y="89"/>
                </a:lnTo>
                <a:lnTo>
                  <a:pt x="267" y="21"/>
                </a:lnTo>
                <a:lnTo>
                  <a:pt x="239" y="21"/>
                </a:lnTo>
                <a:close/>
                <a:moveTo>
                  <a:pt x="254" y="0"/>
                </a:moveTo>
                <a:lnTo>
                  <a:pt x="254" y="0"/>
                </a:lnTo>
                <a:lnTo>
                  <a:pt x="304" y="5"/>
                </a:lnTo>
                <a:lnTo>
                  <a:pt x="351" y="21"/>
                </a:lnTo>
                <a:lnTo>
                  <a:pt x="393" y="42"/>
                </a:lnTo>
                <a:lnTo>
                  <a:pt x="424" y="68"/>
                </a:lnTo>
                <a:lnTo>
                  <a:pt x="451" y="97"/>
                </a:lnTo>
                <a:lnTo>
                  <a:pt x="482" y="144"/>
                </a:lnTo>
                <a:lnTo>
                  <a:pt x="500" y="197"/>
                </a:lnTo>
                <a:lnTo>
                  <a:pt x="506" y="254"/>
                </a:lnTo>
                <a:lnTo>
                  <a:pt x="500" y="312"/>
                </a:lnTo>
                <a:lnTo>
                  <a:pt x="482" y="364"/>
                </a:lnTo>
                <a:lnTo>
                  <a:pt x="451" y="411"/>
                </a:lnTo>
                <a:lnTo>
                  <a:pt x="424" y="440"/>
                </a:lnTo>
                <a:lnTo>
                  <a:pt x="393" y="464"/>
                </a:lnTo>
                <a:lnTo>
                  <a:pt x="351" y="487"/>
                </a:lnTo>
                <a:lnTo>
                  <a:pt x="304" y="503"/>
                </a:lnTo>
                <a:lnTo>
                  <a:pt x="254" y="508"/>
                </a:lnTo>
                <a:lnTo>
                  <a:pt x="254" y="508"/>
                </a:lnTo>
                <a:lnTo>
                  <a:pt x="202" y="503"/>
                </a:lnTo>
                <a:lnTo>
                  <a:pt x="155" y="487"/>
                </a:lnTo>
                <a:lnTo>
                  <a:pt x="113" y="464"/>
                </a:lnTo>
                <a:lnTo>
                  <a:pt x="81" y="440"/>
                </a:lnTo>
                <a:lnTo>
                  <a:pt x="55" y="411"/>
                </a:lnTo>
                <a:lnTo>
                  <a:pt x="26" y="364"/>
                </a:lnTo>
                <a:lnTo>
                  <a:pt x="5" y="312"/>
                </a:lnTo>
                <a:lnTo>
                  <a:pt x="0" y="254"/>
                </a:lnTo>
                <a:lnTo>
                  <a:pt x="5" y="197"/>
                </a:lnTo>
                <a:lnTo>
                  <a:pt x="26" y="144"/>
                </a:lnTo>
                <a:lnTo>
                  <a:pt x="55" y="97"/>
                </a:lnTo>
                <a:lnTo>
                  <a:pt x="81" y="68"/>
                </a:lnTo>
                <a:lnTo>
                  <a:pt x="113" y="42"/>
                </a:lnTo>
                <a:lnTo>
                  <a:pt x="155" y="21"/>
                </a:lnTo>
                <a:lnTo>
                  <a:pt x="202" y="5"/>
                </a:lnTo>
                <a:lnTo>
                  <a:pt x="254" y="0"/>
                </a:lnTo>
                <a:close/>
              </a:path>
            </a:pathLst>
          </a:custGeom>
          <a:noFill/>
          <a:ln w="6350">
            <a:solidFill>
              <a:schemeClr val="accent1"/>
            </a:solidFill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820035" y="248602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主页</a:t>
            </a:r>
            <a:endParaRPr lang="zh-CN" altLang="en-US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18" name="Freeform 842"/>
          <p:cNvSpPr>
            <a:spLocks noEditPoints="1"/>
          </p:cNvSpPr>
          <p:nvPr/>
        </p:nvSpPr>
        <p:spPr bwMode="auto">
          <a:xfrm>
            <a:off x="3521710" y="1557020"/>
            <a:ext cx="309880" cy="286385"/>
          </a:xfrm>
          <a:custGeom>
            <a:avLst/>
            <a:gdLst>
              <a:gd name="T0" fmla="*/ 246 w 461"/>
              <a:gd name="T1" fmla="*/ 74 h 461"/>
              <a:gd name="T2" fmla="*/ 246 w 461"/>
              <a:gd name="T3" fmla="*/ 147 h 461"/>
              <a:gd name="T4" fmla="*/ 173 w 461"/>
              <a:gd name="T5" fmla="*/ 147 h 461"/>
              <a:gd name="T6" fmla="*/ 173 w 461"/>
              <a:gd name="T7" fmla="*/ 215 h 461"/>
              <a:gd name="T8" fmla="*/ 246 w 461"/>
              <a:gd name="T9" fmla="*/ 215 h 461"/>
              <a:gd name="T10" fmla="*/ 246 w 461"/>
              <a:gd name="T11" fmla="*/ 288 h 461"/>
              <a:gd name="T12" fmla="*/ 314 w 461"/>
              <a:gd name="T13" fmla="*/ 288 h 461"/>
              <a:gd name="T14" fmla="*/ 314 w 461"/>
              <a:gd name="T15" fmla="*/ 215 h 461"/>
              <a:gd name="T16" fmla="*/ 388 w 461"/>
              <a:gd name="T17" fmla="*/ 215 h 461"/>
              <a:gd name="T18" fmla="*/ 388 w 461"/>
              <a:gd name="T19" fmla="*/ 147 h 461"/>
              <a:gd name="T20" fmla="*/ 314 w 461"/>
              <a:gd name="T21" fmla="*/ 147 h 461"/>
              <a:gd name="T22" fmla="*/ 314 w 461"/>
              <a:gd name="T23" fmla="*/ 74 h 461"/>
              <a:gd name="T24" fmla="*/ 246 w 461"/>
              <a:gd name="T25" fmla="*/ 74 h 461"/>
              <a:gd name="T26" fmla="*/ 280 w 461"/>
              <a:gd name="T27" fmla="*/ 0 h 461"/>
              <a:gd name="T28" fmla="*/ 325 w 461"/>
              <a:gd name="T29" fmla="*/ 8 h 461"/>
              <a:gd name="T30" fmla="*/ 369 w 461"/>
              <a:gd name="T31" fmla="*/ 24 h 461"/>
              <a:gd name="T32" fmla="*/ 409 w 461"/>
              <a:gd name="T33" fmla="*/ 53 h 461"/>
              <a:gd name="T34" fmla="*/ 437 w 461"/>
              <a:gd name="T35" fmla="*/ 92 h 461"/>
              <a:gd name="T36" fmla="*/ 453 w 461"/>
              <a:gd name="T37" fmla="*/ 137 h 461"/>
              <a:gd name="T38" fmla="*/ 461 w 461"/>
              <a:gd name="T39" fmla="*/ 181 h 461"/>
              <a:gd name="T40" fmla="*/ 453 w 461"/>
              <a:gd name="T41" fmla="*/ 226 h 461"/>
              <a:gd name="T42" fmla="*/ 437 w 461"/>
              <a:gd name="T43" fmla="*/ 270 h 461"/>
              <a:gd name="T44" fmla="*/ 409 w 461"/>
              <a:gd name="T45" fmla="*/ 309 h 461"/>
              <a:gd name="T46" fmla="*/ 369 w 461"/>
              <a:gd name="T47" fmla="*/ 338 h 461"/>
              <a:gd name="T48" fmla="*/ 325 w 461"/>
              <a:gd name="T49" fmla="*/ 354 h 461"/>
              <a:gd name="T50" fmla="*/ 280 w 461"/>
              <a:gd name="T51" fmla="*/ 362 h 461"/>
              <a:gd name="T52" fmla="*/ 231 w 461"/>
              <a:gd name="T53" fmla="*/ 354 h 461"/>
              <a:gd name="T54" fmla="*/ 186 w 461"/>
              <a:gd name="T55" fmla="*/ 333 h 461"/>
              <a:gd name="T56" fmla="*/ 58 w 461"/>
              <a:gd name="T57" fmla="*/ 461 h 461"/>
              <a:gd name="T58" fmla="*/ 0 w 461"/>
              <a:gd name="T59" fmla="*/ 404 h 461"/>
              <a:gd name="T60" fmla="*/ 129 w 461"/>
              <a:gd name="T61" fmla="*/ 275 h 461"/>
              <a:gd name="T62" fmla="*/ 108 w 461"/>
              <a:gd name="T63" fmla="*/ 231 h 461"/>
              <a:gd name="T64" fmla="*/ 100 w 461"/>
              <a:gd name="T65" fmla="*/ 186 h 461"/>
              <a:gd name="T66" fmla="*/ 105 w 461"/>
              <a:gd name="T67" fmla="*/ 139 h 461"/>
              <a:gd name="T68" fmla="*/ 123 w 461"/>
              <a:gd name="T69" fmla="*/ 95 h 461"/>
              <a:gd name="T70" fmla="*/ 152 w 461"/>
              <a:gd name="T71" fmla="*/ 53 h 461"/>
              <a:gd name="T72" fmla="*/ 191 w 461"/>
              <a:gd name="T73" fmla="*/ 24 h 461"/>
              <a:gd name="T74" fmla="*/ 236 w 461"/>
              <a:gd name="T75" fmla="*/ 8 h 461"/>
              <a:gd name="T76" fmla="*/ 280 w 461"/>
              <a:gd name="T77" fmla="*/ 0 h 4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61" h="461">
                <a:moveTo>
                  <a:pt x="246" y="74"/>
                </a:moveTo>
                <a:lnTo>
                  <a:pt x="246" y="147"/>
                </a:lnTo>
                <a:lnTo>
                  <a:pt x="173" y="147"/>
                </a:lnTo>
                <a:lnTo>
                  <a:pt x="173" y="215"/>
                </a:lnTo>
                <a:lnTo>
                  <a:pt x="246" y="215"/>
                </a:lnTo>
                <a:lnTo>
                  <a:pt x="246" y="288"/>
                </a:lnTo>
                <a:lnTo>
                  <a:pt x="314" y="288"/>
                </a:lnTo>
                <a:lnTo>
                  <a:pt x="314" y="215"/>
                </a:lnTo>
                <a:lnTo>
                  <a:pt x="388" y="215"/>
                </a:lnTo>
                <a:lnTo>
                  <a:pt x="388" y="147"/>
                </a:lnTo>
                <a:lnTo>
                  <a:pt x="314" y="147"/>
                </a:lnTo>
                <a:lnTo>
                  <a:pt x="314" y="74"/>
                </a:lnTo>
                <a:lnTo>
                  <a:pt x="246" y="74"/>
                </a:lnTo>
                <a:close/>
                <a:moveTo>
                  <a:pt x="280" y="0"/>
                </a:moveTo>
                <a:lnTo>
                  <a:pt x="325" y="8"/>
                </a:lnTo>
                <a:lnTo>
                  <a:pt x="369" y="24"/>
                </a:lnTo>
                <a:lnTo>
                  <a:pt x="409" y="53"/>
                </a:lnTo>
                <a:lnTo>
                  <a:pt x="437" y="92"/>
                </a:lnTo>
                <a:lnTo>
                  <a:pt x="453" y="137"/>
                </a:lnTo>
                <a:lnTo>
                  <a:pt x="461" y="181"/>
                </a:lnTo>
                <a:lnTo>
                  <a:pt x="453" y="226"/>
                </a:lnTo>
                <a:lnTo>
                  <a:pt x="437" y="270"/>
                </a:lnTo>
                <a:lnTo>
                  <a:pt x="409" y="309"/>
                </a:lnTo>
                <a:lnTo>
                  <a:pt x="369" y="338"/>
                </a:lnTo>
                <a:lnTo>
                  <a:pt x="325" y="354"/>
                </a:lnTo>
                <a:lnTo>
                  <a:pt x="280" y="362"/>
                </a:lnTo>
                <a:lnTo>
                  <a:pt x="231" y="354"/>
                </a:lnTo>
                <a:lnTo>
                  <a:pt x="186" y="333"/>
                </a:lnTo>
                <a:lnTo>
                  <a:pt x="58" y="461"/>
                </a:lnTo>
                <a:lnTo>
                  <a:pt x="0" y="404"/>
                </a:lnTo>
                <a:lnTo>
                  <a:pt x="129" y="275"/>
                </a:lnTo>
                <a:lnTo>
                  <a:pt x="108" y="231"/>
                </a:lnTo>
                <a:lnTo>
                  <a:pt x="100" y="186"/>
                </a:lnTo>
                <a:lnTo>
                  <a:pt x="105" y="139"/>
                </a:lnTo>
                <a:lnTo>
                  <a:pt x="123" y="95"/>
                </a:lnTo>
                <a:lnTo>
                  <a:pt x="152" y="53"/>
                </a:lnTo>
                <a:lnTo>
                  <a:pt x="191" y="24"/>
                </a:lnTo>
                <a:lnTo>
                  <a:pt x="236" y="8"/>
                </a:lnTo>
                <a:lnTo>
                  <a:pt x="280" y="0"/>
                </a:lnTo>
                <a:close/>
              </a:path>
            </a:pathLst>
          </a:custGeom>
          <a:noFill/>
          <a:ln w="0">
            <a:solidFill>
              <a:schemeClr val="accent1"/>
            </a:solidFill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867025" y="4753610"/>
            <a:ext cx="333375" cy="313690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3522980" y="153352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3488690" y="314896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3521710" y="216344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Freeform 761"/>
          <p:cNvSpPr>
            <a:spLocks noEditPoints="1"/>
          </p:cNvSpPr>
          <p:nvPr/>
        </p:nvSpPr>
        <p:spPr bwMode="auto">
          <a:xfrm>
            <a:off x="2892282" y="4759270"/>
            <a:ext cx="301209" cy="302384"/>
          </a:xfrm>
          <a:custGeom>
            <a:avLst/>
            <a:gdLst>
              <a:gd name="T0" fmla="*/ 239 w 506"/>
              <a:gd name="T1" fmla="*/ 485 h 508"/>
              <a:gd name="T2" fmla="*/ 267 w 506"/>
              <a:gd name="T3" fmla="*/ 419 h 508"/>
              <a:gd name="T4" fmla="*/ 380 w 506"/>
              <a:gd name="T5" fmla="*/ 359 h 508"/>
              <a:gd name="T6" fmla="*/ 393 w 506"/>
              <a:gd name="T7" fmla="*/ 414 h 508"/>
              <a:gd name="T8" fmla="*/ 427 w 506"/>
              <a:gd name="T9" fmla="*/ 409 h 508"/>
              <a:gd name="T10" fmla="*/ 380 w 506"/>
              <a:gd name="T11" fmla="*/ 359 h 508"/>
              <a:gd name="T12" fmla="*/ 113 w 506"/>
              <a:gd name="T13" fmla="*/ 372 h 508"/>
              <a:gd name="T14" fmla="*/ 100 w 506"/>
              <a:gd name="T15" fmla="*/ 427 h 508"/>
              <a:gd name="T16" fmla="*/ 147 w 506"/>
              <a:gd name="T17" fmla="*/ 380 h 508"/>
              <a:gd name="T18" fmla="*/ 417 w 506"/>
              <a:gd name="T19" fmla="*/ 239 h 508"/>
              <a:gd name="T20" fmla="*/ 485 w 506"/>
              <a:gd name="T21" fmla="*/ 267 h 508"/>
              <a:gd name="T22" fmla="*/ 417 w 506"/>
              <a:gd name="T23" fmla="*/ 239 h 508"/>
              <a:gd name="T24" fmla="*/ 21 w 506"/>
              <a:gd name="T25" fmla="*/ 267 h 508"/>
              <a:gd name="T26" fmla="*/ 89 w 506"/>
              <a:gd name="T27" fmla="*/ 239 h 508"/>
              <a:gd name="T28" fmla="*/ 335 w 506"/>
              <a:gd name="T29" fmla="*/ 160 h 508"/>
              <a:gd name="T30" fmla="*/ 254 w 506"/>
              <a:gd name="T31" fmla="*/ 233 h 508"/>
              <a:gd name="T32" fmla="*/ 191 w 506"/>
              <a:gd name="T33" fmla="*/ 215 h 508"/>
              <a:gd name="T34" fmla="*/ 257 w 506"/>
              <a:gd name="T35" fmla="*/ 278 h 508"/>
              <a:gd name="T36" fmla="*/ 335 w 506"/>
              <a:gd name="T37" fmla="*/ 160 h 508"/>
              <a:gd name="T38" fmla="*/ 393 w 506"/>
              <a:gd name="T39" fmla="*/ 92 h 508"/>
              <a:gd name="T40" fmla="*/ 380 w 506"/>
              <a:gd name="T41" fmla="*/ 147 h 508"/>
              <a:gd name="T42" fmla="*/ 427 w 506"/>
              <a:gd name="T43" fmla="*/ 100 h 508"/>
              <a:gd name="T44" fmla="*/ 100 w 506"/>
              <a:gd name="T45" fmla="*/ 79 h 508"/>
              <a:gd name="T46" fmla="*/ 113 w 506"/>
              <a:gd name="T47" fmla="*/ 134 h 508"/>
              <a:gd name="T48" fmla="*/ 147 w 506"/>
              <a:gd name="T49" fmla="*/ 129 h 508"/>
              <a:gd name="T50" fmla="*/ 100 w 506"/>
              <a:gd name="T51" fmla="*/ 79 h 508"/>
              <a:gd name="T52" fmla="*/ 239 w 506"/>
              <a:gd name="T53" fmla="*/ 89 h 508"/>
              <a:gd name="T54" fmla="*/ 267 w 506"/>
              <a:gd name="T55" fmla="*/ 21 h 508"/>
              <a:gd name="T56" fmla="*/ 254 w 506"/>
              <a:gd name="T57" fmla="*/ 0 h 508"/>
              <a:gd name="T58" fmla="*/ 304 w 506"/>
              <a:gd name="T59" fmla="*/ 5 h 508"/>
              <a:gd name="T60" fmla="*/ 393 w 506"/>
              <a:gd name="T61" fmla="*/ 42 h 508"/>
              <a:gd name="T62" fmla="*/ 451 w 506"/>
              <a:gd name="T63" fmla="*/ 97 h 508"/>
              <a:gd name="T64" fmla="*/ 500 w 506"/>
              <a:gd name="T65" fmla="*/ 197 h 508"/>
              <a:gd name="T66" fmla="*/ 500 w 506"/>
              <a:gd name="T67" fmla="*/ 312 h 508"/>
              <a:gd name="T68" fmla="*/ 451 w 506"/>
              <a:gd name="T69" fmla="*/ 411 h 508"/>
              <a:gd name="T70" fmla="*/ 393 w 506"/>
              <a:gd name="T71" fmla="*/ 464 h 508"/>
              <a:gd name="T72" fmla="*/ 304 w 506"/>
              <a:gd name="T73" fmla="*/ 503 h 508"/>
              <a:gd name="T74" fmla="*/ 254 w 506"/>
              <a:gd name="T75" fmla="*/ 508 h 508"/>
              <a:gd name="T76" fmla="*/ 155 w 506"/>
              <a:gd name="T77" fmla="*/ 487 h 508"/>
              <a:gd name="T78" fmla="*/ 81 w 506"/>
              <a:gd name="T79" fmla="*/ 440 h 508"/>
              <a:gd name="T80" fmla="*/ 26 w 506"/>
              <a:gd name="T81" fmla="*/ 364 h 508"/>
              <a:gd name="T82" fmla="*/ 0 w 506"/>
              <a:gd name="T83" fmla="*/ 254 h 508"/>
              <a:gd name="T84" fmla="*/ 26 w 506"/>
              <a:gd name="T85" fmla="*/ 144 h 508"/>
              <a:gd name="T86" fmla="*/ 81 w 506"/>
              <a:gd name="T87" fmla="*/ 68 h 508"/>
              <a:gd name="T88" fmla="*/ 155 w 506"/>
              <a:gd name="T89" fmla="*/ 21 h 508"/>
              <a:gd name="T90" fmla="*/ 254 w 506"/>
              <a:gd name="T91" fmla="*/ 0 h 5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06" h="508">
                <a:moveTo>
                  <a:pt x="239" y="419"/>
                </a:moveTo>
                <a:lnTo>
                  <a:pt x="239" y="485"/>
                </a:lnTo>
                <a:lnTo>
                  <a:pt x="267" y="485"/>
                </a:lnTo>
                <a:lnTo>
                  <a:pt x="267" y="419"/>
                </a:lnTo>
                <a:lnTo>
                  <a:pt x="239" y="419"/>
                </a:lnTo>
                <a:close/>
                <a:moveTo>
                  <a:pt x="380" y="359"/>
                </a:moveTo>
                <a:lnTo>
                  <a:pt x="359" y="380"/>
                </a:lnTo>
                <a:lnTo>
                  <a:pt x="393" y="414"/>
                </a:lnTo>
                <a:lnTo>
                  <a:pt x="406" y="427"/>
                </a:lnTo>
                <a:lnTo>
                  <a:pt x="427" y="409"/>
                </a:lnTo>
                <a:lnTo>
                  <a:pt x="393" y="372"/>
                </a:lnTo>
                <a:lnTo>
                  <a:pt x="380" y="359"/>
                </a:lnTo>
                <a:close/>
                <a:moveTo>
                  <a:pt x="126" y="359"/>
                </a:moveTo>
                <a:lnTo>
                  <a:pt x="113" y="372"/>
                </a:lnTo>
                <a:lnTo>
                  <a:pt x="79" y="409"/>
                </a:lnTo>
                <a:lnTo>
                  <a:pt x="100" y="427"/>
                </a:lnTo>
                <a:lnTo>
                  <a:pt x="113" y="414"/>
                </a:lnTo>
                <a:lnTo>
                  <a:pt x="147" y="380"/>
                </a:lnTo>
                <a:lnTo>
                  <a:pt x="126" y="359"/>
                </a:lnTo>
                <a:close/>
                <a:moveTo>
                  <a:pt x="417" y="239"/>
                </a:moveTo>
                <a:lnTo>
                  <a:pt x="417" y="267"/>
                </a:lnTo>
                <a:lnTo>
                  <a:pt x="485" y="267"/>
                </a:lnTo>
                <a:lnTo>
                  <a:pt x="485" y="239"/>
                </a:lnTo>
                <a:lnTo>
                  <a:pt x="417" y="239"/>
                </a:lnTo>
                <a:close/>
                <a:moveTo>
                  <a:pt x="21" y="239"/>
                </a:moveTo>
                <a:lnTo>
                  <a:pt x="21" y="267"/>
                </a:lnTo>
                <a:lnTo>
                  <a:pt x="89" y="267"/>
                </a:lnTo>
                <a:lnTo>
                  <a:pt x="89" y="239"/>
                </a:lnTo>
                <a:lnTo>
                  <a:pt x="21" y="239"/>
                </a:lnTo>
                <a:close/>
                <a:moveTo>
                  <a:pt x="335" y="160"/>
                </a:moveTo>
                <a:lnTo>
                  <a:pt x="257" y="236"/>
                </a:lnTo>
                <a:lnTo>
                  <a:pt x="254" y="233"/>
                </a:lnTo>
                <a:lnTo>
                  <a:pt x="212" y="194"/>
                </a:lnTo>
                <a:lnTo>
                  <a:pt x="191" y="215"/>
                </a:lnTo>
                <a:lnTo>
                  <a:pt x="254" y="275"/>
                </a:lnTo>
                <a:lnTo>
                  <a:pt x="257" y="278"/>
                </a:lnTo>
                <a:lnTo>
                  <a:pt x="356" y="181"/>
                </a:lnTo>
                <a:lnTo>
                  <a:pt x="335" y="160"/>
                </a:lnTo>
                <a:close/>
                <a:moveTo>
                  <a:pt x="406" y="79"/>
                </a:moveTo>
                <a:lnTo>
                  <a:pt x="393" y="92"/>
                </a:lnTo>
                <a:lnTo>
                  <a:pt x="359" y="129"/>
                </a:lnTo>
                <a:lnTo>
                  <a:pt x="380" y="147"/>
                </a:lnTo>
                <a:lnTo>
                  <a:pt x="393" y="134"/>
                </a:lnTo>
                <a:lnTo>
                  <a:pt x="427" y="100"/>
                </a:lnTo>
                <a:lnTo>
                  <a:pt x="406" y="79"/>
                </a:lnTo>
                <a:close/>
                <a:moveTo>
                  <a:pt x="100" y="79"/>
                </a:moveTo>
                <a:lnTo>
                  <a:pt x="79" y="100"/>
                </a:lnTo>
                <a:lnTo>
                  <a:pt x="113" y="134"/>
                </a:lnTo>
                <a:lnTo>
                  <a:pt x="126" y="147"/>
                </a:lnTo>
                <a:lnTo>
                  <a:pt x="147" y="129"/>
                </a:lnTo>
                <a:lnTo>
                  <a:pt x="113" y="92"/>
                </a:lnTo>
                <a:lnTo>
                  <a:pt x="100" y="79"/>
                </a:lnTo>
                <a:close/>
                <a:moveTo>
                  <a:pt x="239" y="21"/>
                </a:moveTo>
                <a:lnTo>
                  <a:pt x="239" y="89"/>
                </a:lnTo>
                <a:lnTo>
                  <a:pt x="267" y="89"/>
                </a:lnTo>
                <a:lnTo>
                  <a:pt x="267" y="21"/>
                </a:lnTo>
                <a:lnTo>
                  <a:pt x="239" y="21"/>
                </a:lnTo>
                <a:close/>
                <a:moveTo>
                  <a:pt x="254" y="0"/>
                </a:moveTo>
                <a:lnTo>
                  <a:pt x="254" y="0"/>
                </a:lnTo>
                <a:lnTo>
                  <a:pt x="304" y="5"/>
                </a:lnTo>
                <a:lnTo>
                  <a:pt x="351" y="21"/>
                </a:lnTo>
                <a:lnTo>
                  <a:pt x="393" y="42"/>
                </a:lnTo>
                <a:lnTo>
                  <a:pt x="424" y="68"/>
                </a:lnTo>
                <a:lnTo>
                  <a:pt x="451" y="97"/>
                </a:lnTo>
                <a:lnTo>
                  <a:pt x="482" y="144"/>
                </a:lnTo>
                <a:lnTo>
                  <a:pt x="500" y="197"/>
                </a:lnTo>
                <a:lnTo>
                  <a:pt x="506" y="254"/>
                </a:lnTo>
                <a:lnTo>
                  <a:pt x="500" y="312"/>
                </a:lnTo>
                <a:lnTo>
                  <a:pt x="482" y="364"/>
                </a:lnTo>
                <a:lnTo>
                  <a:pt x="451" y="411"/>
                </a:lnTo>
                <a:lnTo>
                  <a:pt x="424" y="440"/>
                </a:lnTo>
                <a:lnTo>
                  <a:pt x="393" y="464"/>
                </a:lnTo>
                <a:lnTo>
                  <a:pt x="351" y="487"/>
                </a:lnTo>
                <a:lnTo>
                  <a:pt x="304" y="503"/>
                </a:lnTo>
                <a:lnTo>
                  <a:pt x="254" y="508"/>
                </a:lnTo>
                <a:lnTo>
                  <a:pt x="254" y="508"/>
                </a:lnTo>
                <a:lnTo>
                  <a:pt x="202" y="503"/>
                </a:lnTo>
                <a:lnTo>
                  <a:pt x="155" y="487"/>
                </a:lnTo>
                <a:lnTo>
                  <a:pt x="113" y="464"/>
                </a:lnTo>
                <a:lnTo>
                  <a:pt x="81" y="440"/>
                </a:lnTo>
                <a:lnTo>
                  <a:pt x="55" y="411"/>
                </a:lnTo>
                <a:lnTo>
                  <a:pt x="26" y="364"/>
                </a:lnTo>
                <a:lnTo>
                  <a:pt x="5" y="312"/>
                </a:lnTo>
                <a:lnTo>
                  <a:pt x="0" y="254"/>
                </a:lnTo>
                <a:lnTo>
                  <a:pt x="5" y="197"/>
                </a:lnTo>
                <a:lnTo>
                  <a:pt x="26" y="144"/>
                </a:lnTo>
                <a:lnTo>
                  <a:pt x="55" y="97"/>
                </a:lnTo>
                <a:lnTo>
                  <a:pt x="81" y="68"/>
                </a:lnTo>
                <a:lnTo>
                  <a:pt x="113" y="42"/>
                </a:lnTo>
                <a:lnTo>
                  <a:pt x="155" y="21"/>
                </a:lnTo>
                <a:lnTo>
                  <a:pt x="202" y="5"/>
                </a:lnTo>
                <a:lnTo>
                  <a:pt x="254" y="0"/>
                </a:lnTo>
                <a:close/>
              </a:path>
            </a:pathLst>
          </a:custGeom>
          <a:solidFill>
            <a:schemeClr val="accent5">
              <a:alpha val="62000"/>
            </a:schemeClr>
          </a:solidFill>
          <a:ln w="0">
            <a:noFill/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27" name="Freeform 842"/>
          <p:cNvSpPr>
            <a:spLocks noEditPoints="1"/>
          </p:cNvSpPr>
          <p:nvPr/>
        </p:nvSpPr>
        <p:spPr bwMode="auto">
          <a:xfrm>
            <a:off x="3534410" y="2192020"/>
            <a:ext cx="309880" cy="286385"/>
          </a:xfrm>
          <a:custGeom>
            <a:avLst/>
            <a:gdLst>
              <a:gd name="T0" fmla="*/ 246 w 461"/>
              <a:gd name="T1" fmla="*/ 74 h 461"/>
              <a:gd name="T2" fmla="*/ 246 w 461"/>
              <a:gd name="T3" fmla="*/ 147 h 461"/>
              <a:gd name="T4" fmla="*/ 173 w 461"/>
              <a:gd name="T5" fmla="*/ 147 h 461"/>
              <a:gd name="T6" fmla="*/ 173 w 461"/>
              <a:gd name="T7" fmla="*/ 215 h 461"/>
              <a:gd name="T8" fmla="*/ 246 w 461"/>
              <a:gd name="T9" fmla="*/ 215 h 461"/>
              <a:gd name="T10" fmla="*/ 246 w 461"/>
              <a:gd name="T11" fmla="*/ 288 h 461"/>
              <a:gd name="T12" fmla="*/ 314 w 461"/>
              <a:gd name="T13" fmla="*/ 288 h 461"/>
              <a:gd name="T14" fmla="*/ 314 w 461"/>
              <a:gd name="T15" fmla="*/ 215 h 461"/>
              <a:gd name="T16" fmla="*/ 388 w 461"/>
              <a:gd name="T17" fmla="*/ 215 h 461"/>
              <a:gd name="T18" fmla="*/ 388 w 461"/>
              <a:gd name="T19" fmla="*/ 147 h 461"/>
              <a:gd name="T20" fmla="*/ 314 w 461"/>
              <a:gd name="T21" fmla="*/ 147 h 461"/>
              <a:gd name="T22" fmla="*/ 314 w 461"/>
              <a:gd name="T23" fmla="*/ 74 h 461"/>
              <a:gd name="T24" fmla="*/ 246 w 461"/>
              <a:gd name="T25" fmla="*/ 74 h 461"/>
              <a:gd name="T26" fmla="*/ 280 w 461"/>
              <a:gd name="T27" fmla="*/ 0 h 461"/>
              <a:gd name="T28" fmla="*/ 325 w 461"/>
              <a:gd name="T29" fmla="*/ 8 h 461"/>
              <a:gd name="T30" fmla="*/ 369 w 461"/>
              <a:gd name="T31" fmla="*/ 24 h 461"/>
              <a:gd name="T32" fmla="*/ 409 w 461"/>
              <a:gd name="T33" fmla="*/ 53 h 461"/>
              <a:gd name="T34" fmla="*/ 437 w 461"/>
              <a:gd name="T35" fmla="*/ 92 h 461"/>
              <a:gd name="T36" fmla="*/ 453 w 461"/>
              <a:gd name="T37" fmla="*/ 137 h 461"/>
              <a:gd name="T38" fmla="*/ 461 w 461"/>
              <a:gd name="T39" fmla="*/ 181 h 461"/>
              <a:gd name="T40" fmla="*/ 453 w 461"/>
              <a:gd name="T41" fmla="*/ 226 h 461"/>
              <a:gd name="T42" fmla="*/ 437 w 461"/>
              <a:gd name="T43" fmla="*/ 270 h 461"/>
              <a:gd name="T44" fmla="*/ 409 w 461"/>
              <a:gd name="T45" fmla="*/ 309 h 461"/>
              <a:gd name="T46" fmla="*/ 369 w 461"/>
              <a:gd name="T47" fmla="*/ 338 h 461"/>
              <a:gd name="T48" fmla="*/ 325 w 461"/>
              <a:gd name="T49" fmla="*/ 354 h 461"/>
              <a:gd name="T50" fmla="*/ 280 w 461"/>
              <a:gd name="T51" fmla="*/ 362 h 461"/>
              <a:gd name="T52" fmla="*/ 231 w 461"/>
              <a:gd name="T53" fmla="*/ 354 h 461"/>
              <a:gd name="T54" fmla="*/ 186 w 461"/>
              <a:gd name="T55" fmla="*/ 333 h 461"/>
              <a:gd name="T56" fmla="*/ 58 w 461"/>
              <a:gd name="T57" fmla="*/ 461 h 461"/>
              <a:gd name="T58" fmla="*/ 0 w 461"/>
              <a:gd name="T59" fmla="*/ 404 h 461"/>
              <a:gd name="T60" fmla="*/ 129 w 461"/>
              <a:gd name="T61" fmla="*/ 275 h 461"/>
              <a:gd name="T62" fmla="*/ 108 w 461"/>
              <a:gd name="T63" fmla="*/ 231 h 461"/>
              <a:gd name="T64" fmla="*/ 100 w 461"/>
              <a:gd name="T65" fmla="*/ 186 h 461"/>
              <a:gd name="T66" fmla="*/ 105 w 461"/>
              <a:gd name="T67" fmla="*/ 139 h 461"/>
              <a:gd name="T68" fmla="*/ 123 w 461"/>
              <a:gd name="T69" fmla="*/ 95 h 461"/>
              <a:gd name="T70" fmla="*/ 152 w 461"/>
              <a:gd name="T71" fmla="*/ 53 h 461"/>
              <a:gd name="T72" fmla="*/ 191 w 461"/>
              <a:gd name="T73" fmla="*/ 24 h 461"/>
              <a:gd name="T74" fmla="*/ 236 w 461"/>
              <a:gd name="T75" fmla="*/ 8 h 461"/>
              <a:gd name="T76" fmla="*/ 280 w 461"/>
              <a:gd name="T77" fmla="*/ 0 h 4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61" h="461">
                <a:moveTo>
                  <a:pt x="246" y="74"/>
                </a:moveTo>
                <a:lnTo>
                  <a:pt x="246" y="147"/>
                </a:lnTo>
                <a:lnTo>
                  <a:pt x="173" y="147"/>
                </a:lnTo>
                <a:lnTo>
                  <a:pt x="173" y="215"/>
                </a:lnTo>
                <a:lnTo>
                  <a:pt x="246" y="215"/>
                </a:lnTo>
                <a:lnTo>
                  <a:pt x="246" y="288"/>
                </a:lnTo>
                <a:lnTo>
                  <a:pt x="314" y="288"/>
                </a:lnTo>
                <a:lnTo>
                  <a:pt x="314" y="215"/>
                </a:lnTo>
                <a:lnTo>
                  <a:pt x="388" y="215"/>
                </a:lnTo>
                <a:lnTo>
                  <a:pt x="388" y="147"/>
                </a:lnTo>
                <a:lnTo>
                  <a:pt x="314" y="147"/>
                </a:lnTo>
                <a:lnTo>
                  <a:pt x="314" y="74"/>
                </a:lnTo>
                <a:lnTo>
                  <a:pt x="246" y="74"/>
                </a:lnTo>
                <a:close/>
                <a:moveTo>
                  <a:pt x="280" y="0"/>
                </a:moveTo>
                <a:lnTo>
                  <a:pt x="325" y="8"/>
                </a:lnTo>
                <a:lnTo>
                  <a:pt x="369" y="24"/>
                </a:lnTo>
                <a:lnTo>
                  <a:pt x="409" y="53"/>
                </a:lnTo>
                <a:lnTo>
                  <a:pt x="437" y="92"/>
                </a:lnTo>
                <a:lnTo>
                  <a:pt x="453" y="137"/>
                </a:lnTo>
                <a:lnTo>
                  <a:pt x="461" y="181"/>
                </a:lnTo>
                <a:lnTo>
                  <a:pt x="453" y="226"/>
                </a:lnTo>
                <a:lnTo>
                  <a:pt x="437" y="270"/>
                </a:lnTo>
                <a:lnTo>
                  <a:pt x="409" y="309"/>
                </a:lnTo>
                <a:lnTo>
                  <a:pt x="369" y="338"/>
                </a:lnTo>
                <a:lnTo>
                  <a:pt x="325" y="354"/>
                </a:lnTo>
                <a:lnTo>
                  <a:pt x="280" y="362"/>
                </a:lnTo>
                <a:lnTo>
                  <a:pt x="231" y="354"/>
                </a:lnTo>
                <a:lnTo>
                  <a:pt x="186" y="333"/>
                </a:lnTo>
                <a:lnTo>
                  <a:pt x="58" y="461"/>
                </a:lnTo>
                <a:lnTo>
                  <a:pt x="0" y="404"/>
                </a:lnTo>
                <a:lnTo>
                  <a:pt x="129" y="275"/>
                </a:lnTo>
                <a:lnTo>
                  <a:pt x="108" y="231"/>
                </a:lnTo>
                <a:lnTo>
                  <a:pt x="100" y="186"/>
                </a:lnTo>
                <a:lnTo>
                  <a:pt x="105" y="139"/>
                </a:lnTo>
                <a:lnTo>
                  <a:pt x="123" y="95"/>
                </a:lnTo>
                <a:lnTo>
                  <a:pt x="152" y="53"/>
                </a:lnTo>
                <a:lnTo>
                  <a:pt x="191" y="24"/>
                </a:lnTo>
                <a:lnTo>
                  <a:pt x="236" y="8"/>
                </a:lnTo>
                <a:lnTo>
                  <a:pt x="280" y="0"/>
                </a:lnTo>
                <a:close/>
              </a:path>
            </a:pathLst>
          </a:custGeom>
          <a:solidFill>
            <a:schemeClr val="accent5">
              <a:alpha val="62000"/>
            </a:schemeClr>
          </a:solidFill>
          <a:ln w="0">
            <a:noFill/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463925" y="477456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9" name="Freeform 886"/>
          <p:cNvSpPr>
            <a:spLocks noEditPoints="1"/>
          </p:cNvSpPr>
          <p:nvPr/>
        </p:nvSpPr>
        <p:spPr bwMode="auto">
          <a:xfrm>
            <a:off x="3501390" y="3206115"/>
            <a:ext cx="332740" cy="225425"/>
          </a:xfrm>
          <a:custGeom>
            <a:avLst/>
            <a:gdLst>
              <a:gd name="T0" fmla="*/ 134 w 474"/>
              <a:gd name="T1" fmla="*/ 173 h 343"/>
              <a:gd name="T2" fmla="*/ 134 w 474"/>
              <a:gd name="T3" fmla="*/ 173 h 343"/>
              <a:gd name="T4" fmla="*/ 40 w 474"/>
              <a:gd name="T5" fmla="*/ 304 h 343"/>
              <a:gd name="T6" fmla="*/ 228 w 474"/>
              <a:gd name="T7" fmla="*/ 304 h 343"/>
              <a:gd name="T8" fmla="*/ 215 w 474"/>
              <a:gd name="T9" fmla="*/ 285 h 343"/>
              <a:gd name="T10" fmla="*/ 194 w 474"/>
              <a:gd name="T11" fmla="*/ 254 h 343"/>
              <a:gd name="T12" fmla="*/ 134 w 474"/>
              <a:gd name="T13" fmla="*/ 173 h 343"/>
              <a:gd name="T14" fmla="*/ 294 w 474"/>
              <a:gd name="T15" fmla="*/ 113 h 343"/>
              <a:gd name="T16" fmla="*/ 215 w 474"/>
              <a:gd name="T17" fmla="*/ 223 h 343"/>
              <a:gd name="T18" fmla="*/ 202 w 474"/>
              <a:gd name="T19" fmla="*/ 241 h 343"/>
              <a:gd name="T20" fmla="*/ 215 w 474"/>
              <a:gd name="T21" fmla="*/ 262 h 343"/>
              <a:gd name="T22" fmla="*/ 241 w 474"/>
              <a:gd name="T23" fmla="*/ 296 h 343"/>
              <a:gd name="T24" fmla="*/ 246 w 474"/>
              <a:gd name="T25" fmla="*/ 304 h 343"/>
              <a:gd name="T26" fmla="*/ 430 w 474"/>
              <a:gd name="T27" fmla="*/ 304 h 343"/>
              <a:gd name="T28" fmla="*/ 314 w 474"/>
              <a:gd name="T29" fmla="*/ 144 h 343"/>
              <a:gd name="T30" fmla="*/ 294 w 474"/>
              <a:gd name="T31" fmla="*/ 113 h 343"/>
              <a:gd name="T32" fmla="*/ 105 w 474"/>
              <a:gd name="T33" fmla="*/ 45 h 343"/>
              <a:gd name="T34" fmla="*/ 94 w 474"/>
              <a:gd name="T35" fmla="*/ 47 h 343"/>
              <a:gd name="T36" fmla="*/ 84 w 474"/>
              <a:gd name="T37" fmla="*/ 52 h 343"/>
              <a:gd name="T38" fmla="*/ 76 w 474"/>
              <a:gd name="T39" fmla="*/ 60 h 343"/>
              <a:gd name="T40" fmla="*/ 71 w 474"/>
              <a:gd name="T41" fmla="*/ 71 h 343"/>
              <a:gd name="T42" fmla="*/ 68 w 474"/>
              <a:gd name="T43" fmla="*/ 84 h 343"/>
              <a:gd name="T44" fmla="*/ 71 w 474"/>
              <a:gd name="T45" fmla="*/ 94 h 343"/>
              <a:gd name="T46" fmla="*/ 76 w 474"/>
              <a:gd name="T47" fmla="*/ 105 h 343"/>
              <a:gd name="T48" fmla="*/ 84 w 474"/>
              <a:gd name="T49" fmla="*/ 113 h 343"/>
              <a:gd name="T50" fmla="*/ 94 w 474"/>
              <a:gd name="T51" fmla="*/ 118 h 343"/>
              <a:gd name="T52" fmla="*/ 105 w 474"/>
              <a:gd name="T53" fmla="*/ 120 h 343"/>
              <a:gd name="T54" fmla="*/ 118 w 474"/>
              <a:gd name="T55" fmla="*/ 118 h 343"/>
              <a:gd name="T56" fmla="*/ 126 w 474"/>
              <a:gd name="T57" fmla="*/ 113 h 343"/>
              <a:gd name="T58" fmla="*/ 134 w 474"/>
              <a:gd name="T59" fmla="*/ 105 h 343"/>
              <a:gd name="T60" fmla="*/ 139 w 474"/>
              <a:gd name="T61" fmla="*/ 100 h 343"/>
              <a:gd name="T62" fmla="*/ 142 w 474"/>
              <a:gd name="T63" fmla="*/ 92 h 343"/>
              <a:gd name="T64" fmla="*/ 142 w 474"/>
              <a:gd name="T65" fmla="*/ 84 h 343"/>
              <a:gd name="T66" fmla="*/ 142 w 474"/>
              <a:gd name="T67" fmla="*/ 73 h 343"/>
              <a:gd name="T68" fmla="*/ 139 w 474"/>
              <a:gd name="T69" fmla="*/ 65 h 343"/>
              <a:gd name="T70" fmla="*/ 134 w 474"/>
              <a:gd name="T71" fmla="*/ 60 h 343"/>
              <a:gd name="T72" fmla="*/ 126 w 474"/>
              <a:gd name="T73" fmla="*/ 52 h 343"/>
              <a:gd name="T74" fmla="*/ 118 w 474"/>
              <a:gd name="T75" fmla="*/ 47 h 343"/>
              <a:gd name="T76" fmla="*/ 105 w 474"/>
              <a:gd name="T77" fmla="*/ 45 h 343"/>
              <a:gd name="T78" fmla="*/ 0 w 474"/>
              <a:gd name="T79" fmla="*/ 0 h 343"/>
              <a:gd name="T80" fmla="*/ 474 w 474"/>
              <a:gd name="T81" fmla="*/ 0 h 343"/>
              <a:gd name="T82" fmla="*/ 474 w 474"/>
              <a:gd name="T83" fmla="*/ 343 h 343"/>
              <a:gd name="T84" fmla="*/ 0 w 474"/>
              <a:gd name="T85" fmla="*/ 343 h 343"/>
              <a:gd name="T86" fmla="*/ 0 w 474"/>
              <a:gd name="T87" fmla="*/ 0 h 3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74" h="343">
                <a:moveTo>
                  <a:pt x="134" y="173"/>
                </a:moveTo>
                <a:lnTo>
                  <a:pt x="134" y="173"/>
                </a:lnTo>
                <a:lnTo>
                  <a:pt x="40" y="304"/>
                </a:lnTo>
                <a:lnTo>
                  <a:pt x="228" y="304"/>
                </a:lnTo>
                <a:lnTo>
                  <a:pt x="215" y="285"/>
                </a:lnTo>
                <a:lnTo>
                  <a:pt x="194" y="254"/>
                </a:lnTo>
                <a:lnTo>
                  <a:pt x="134" y="173"/>
                </a:lnTo>
                <a:close/>
                <a:moveTo>
                  <a:pt x="294" y="113"/>
                </a:moveTo>
                <a:lnTo>
                  <a:pt x="215" y="223"/>
                </a:lnTo>
                <a:lnTo>
                  <a:pt x="202" y="241"/>
                </a:lnTo>
                <a:lnTo>
                  <a:pt x="215" y="262"/>
                </a:lnTo>
                <a:lnTo>
                  <a:pt x="241" y="296"/>
                </a:lnTo>
                <a:lnTo>
                  <a:pt x="246" y="304"/>
                </a:lnTo>
                <a:lnTo>
                  <a:pt x="430" y="304"/>
                </a:lnTo>
                <a:lnTo>
                  <a:pt x="314" y="144"/>
                </a:lnTo>
                <a:lnTo>
                  <a:pt x="294" y="113"/>
                </a:lnTo>
                <a:close/>
                <a:moveTo>
                  <a:pt x="105" y="45"/>
                </a:moveTo>
                <a:lnTo>
                  <a:pt x="94" y="47"/>
                </a:lnTo>
                <a:lnTo>
                  <a:pt x="84" y="52"/>
                </a:lnTo>
                <a:lnTo>
                  <a:pt x="76" y="60"/>
                </a:lnTo>
                <a:lnTo>
                  <a:pt x="71" y="71"/>
                </a:lnTo>
                <a:lnTo>
                  <a:pt x="68" y="84"/>
                </a:lnTo>
                <a:lnTo>
                  <a:pt x="71" y="94"/>
                </a:lnTo>
                <a:lnTo>
                  <a:pt x="76" y="105"/>
                </a:lnTo>
                <a:lnTo>
                  <a:pt x="84" y="113"/>
                </a:lnTo>
                <a:lnTo>
                  <a:pt x="94" y="118"/>
                </a:lnTo>
                <a:lnTo>
                  <a:pt x="105" y="120"/>
                </a:lnTo>
                <a:lnTo>
                  <a:pt x="118" y="118"/>
                </a:lnTo>
                <a:lnTo>
                  <a:pt x="126" y="113"/>
                </a:lnTo>
                <a:lnTo>
                  <a:pt x="134" y="105"/>
                </a:lnTo>
                <a:lnTo>
                  <a:pt x="139" y="100"/>
                </a:lnTo>
                <a:lnTo>
                  <a:pt x="142" y="92"/>
                </a:lnTo>
                <a:lnTo>
                  <a:pt x="142" y="84"/>
                </a:lnTo>
                <a:lnTo>
                  <a:pt x="142" y="73"/>
                </a:lnTo>
                <a:lnTo>
                  <a:pt x="139" y="65"/>
                </a:lnTo>
                <a:lnTo>
                  <a:pt x="134" y="60"/>
                </a:lnTo>
                <a:lnTo>
                  <a:pt x="126" y="52"/>
                </a:lnTo>
                <a:lnTo>
                  <a:pt x="118" y="47"/>
                </a:lnTo>
                <a:lnTo>
                  <a:pt x="105" y="45"/>
                </a:lnTo>
                <a:close/>
                <a:moveTo>
                  <a:pt x="0" y="0"/>
                </a:moveTo>
                <a:lnTo>
                  <a:pt x="474" y="0"/>
                </a:lnTo>
                <a:lnTo>
                  <a:pt x="474" y="343"/>
                </a:lnTo>
                <a:lnTo>
                  <a:pt x="0" y="343"/>
                </a:lnTo>
                <a:lnTo>
                  <a:pt x="0" y="0"/>
                </a:lnTo>
                <a:close/>
              </a:path>
            </a:pathLst>
          </a:custGeom>
          <a:noFill/>
          <a:ln w="0">
            <a:solidFill>
              <a:srgbClr val="508ABE"/>
            </a:solidFill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30" name="Freeform 886"/>
          <p:cNvSpPr>
            <a:spLocks noEditPoints="1"/>
          </p:cNvSpPr>
          <p:nvPr/>
        </p:nvSpPr>
        <p:spPr bwMode="auto">
          <a:xfrm>
            <a:off x="3477260" y="4845685"/>
            <a:ext cx="332740" cy="225425"/>
          </a:xfrm>
          <a:custGeom>
            <a:avLst/>
            <a:gdLst>
              <a:gd name="T0" fmla="*/ 134 w 474"/>
              <a:gd name="T1" fmla="*/ 173 h 343"/>
              <a:gd name="T2" fmla="*/ 134 w 474"/>
              <a:gd name="T3" fmla="*/ 173 h 343"/>
              <a:gd name="T4" fmla="*/ 40 w 474"/>
              <a:gd name="T5" fmla="*/ 304 h 343"/>
              <a:gd name="T6" fmla="*/ 228 w 474"/>
              <a:gd name="T7" fmla="*/ 304 h 343"/>
              <a:gd name="T8" fmla="*/ 215 w 474"/>
              <a:gd name="T9" fmla="*/ 285 h 343"/>
              <a:gd name="T10" fmla="*/ 194 w 474"/>
              <a:gd name="T11" fmla="*/ 254 h 343"/>
              <a:gd name="T12" fmla="*/ 134 w 474"/>
              <a:gd name="T13" fmla="*/ 173 h 343"/>
              <a:gd name="T14" fmla="*/ 294 w 474"/>
              <a:gd name="T15" fmla="*/ 113 h 343"/>
              <a:gd name="T16" fmla="*/ 215 w 474"/>
              <a:gd name="T17" fmla="*/ 223 h 343"/>
              <a:gd name="T18" fmla="*/ 202 w 474"/>
              <a:gd name="T19" fmla="*/ 241 h 343"/>
              <a:gd name="T20" fmla="*/ 215 w 474"/>
              <a:gd name="T21" fmla="*/ 262 h 343"/>
              <a:gd name="T22" fmla="*/ 241 w 474"/>
              <a:gd name="T23" fmla="*/ 296 h 343"/>
              <a:gd name="T24" fmla="*/ 246 w 474"/>
              <a:gd name="T25" fmla="*/ 304 h 343"/>
              <a:gd name="T26" fmla="*/ 430 w 474"/>
              <a:gd name="T27" fmla="*/ 304 h 343"/>
              <a:gd name="T28" fmla="*/ 314 w 474"/>
              <a:gd name="T29" fmla="*/ 144 h 343"/>
              <a:gd name="T30" fmla="*/ 294 w 474"/>
              <a:gd name="T31" fmla="*/ 113 h 343"/>
              <a:gd name="T32" fmla="*/ 105 w 474"/>
              <a:gd name="T33" fmla="*/ 45 h 343"/>
              <a:gd name="T34" fmla="*/ 94 w 474"/>
              <a:gd name="T35" fmla="*/ 47 h 343"/>
              <a:gd name="T36" fmla="*/ 84 w 474"/>
              <a:gd name="T37" fmla="*/ 52 h 343"/>
              <a:gd name="T38" fmla="*/ 76 w 474"/>
              <a:gd name="T39" fmla="*/ 60 h 343"/>
              <a:gd name="T40" fmla="*/ 71 w 474"/>
              <a:gd name="T41" fmla="*/ 71 h 343"/>
              <a:gd name="T42" fmla="*/ 68 w 474"/>
              <a:gd name="T43" fmla="*/ 84 h 343"/>
              <a:gd name="T44" fmla="*/ 71 w 474"/>
              <a:gd name="T45" fmla="*/ 94 h 343"/>
              <a:gd name="T46" fmla="*/ 76 w 474"/>
              <a:gd name="T47" fmla="*/ 105 h 343"/>
              <a:gd name="T48" fmla="*/ 84 w 474"/>
              <a:gd name="T49" fmla="*/ 113 h 343"/>
              <a:gd name="T50" fmla="*/ 94 w 474"/>
              <a:gd name="T51" fmla="*/ 118 h 343"/>
              <a:gd name="T52" fmla="*/ 105 w 474"/>
              <a:gd name="T53" fmla="*/ 120 h 343"/>
              <a:gd name="T54" fmla="*/ 118 w 474"/>
              <a:gd name="T55" fmla="*/ 118 h 343"/>
              <a:gd name="T56" fmla="*/ 126 w 474"/>
              <a:gd name="T57" fmla="*/ 113 h 343"/>
              <a:gd name="T58" fmla="*/ 134 w 474"/>
              <a:gd name="T59" fmla="*/ 105 h 343"/>
              <a:gd name="T60" fmla="*/ 139 w 474"/>
              <a:gd name="T61" fmla="*/ 100 h 343"/>
              <a:gd name="T62" fmla="*/ 142 w 474"/>
              <a:gd name="T63" fmla="*/ 92 h 343"/>
              <a:gd name="T64" fmla="*/ 142 w 474"/>
              <a:gd name="T65" fmla="*/ 84 h 343"/>
              <a:gd name="T66" fmla="*/ 142 w 474"/>
              <a:gd name="T67" fmla="*/ 73 h 343"/>
              <a:gd name="T68" fmla="*/ 139 w 474"/>
              <a:gd name="T69" fmla="*/ 65 h 343"/>
              <a:gd name="T70" fmla="*/ 134 w 474"/>
              <a:gd name="T71" fmla="*/ 60 h 343"/>
              <a:gd name="T72" fmla="*/ 126 w 474"/>
              <a:gd name="T73" fmla="*/ 52 h 343"/>
              <a:gd name="T74" fmla="*/ 118 w 474"/>
              <a:gd name="T75" fmla="*/ 47 h 343"/>
              <a:gd name="T76" fmla="*/ 105 w 474"/>
              <a:gd name="T77" fmla="*/ 45 h 343"/>
              <a:gd name="T78" fmla="*/ 0 w 474"/>
              <a:gd name="T79" fmla="*/ 0 h 343"/>
              <a:gd name="T80" fmla="*/ 474 w 474"/>
              <a:gd name="T81" fmla="*/ 0 h 343"/>
              <a:gd name="T82" fmla="*/ 474 w 474"/>
              <a:gd name="T83" fmla="*/ 343 h 343"/>
              <a:gd name="T84" fmla="*/ 0 w 474"/>
              <a:gd name="T85" fmla="*/ 343 h 343"/>
              <a:gd name="T86" fmla="*/ 0 w 474"/>
              <a:gd name="T87" fmla="*/ 0 h 3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74" h="343">
                <a:moveTo>
                  <a:pt x="134" y="173"/>
                </a:moveTo>
                <a:lnTo>
                  <a:pt x="134" y="173"/>
                </a:lnTo>
                <a:lnTo>
                  <a:pt x="40" y="304"/>
                </a:lnTo>
                <a:lnTo>
                  <a:pt x="228" y="304"/>
                </a:lnTo>
                <a:lnTo>
                  <a:pt x="215" y="285"/>
                </a:lnTo>
                <a:lnTo>
                  <a:pt x="194" y="254"/>
                </a:lnTo>
                <a:lnTo>
                  <a:pt x="134" y="173"/>
                </a:lnTo>
                <a:close/>
                <a:moveTo>
                  <a:pt x="294" y="113"/>
                </a:moveTo>
                <a:lnTo>
                  <a:pt x="215" y="223"/>
                </a:lnTo>
                <a:lnTo>
                  <a:pt x="202" y="241"/>
                </a:lnTo>
                <a:lnTo>
                  <a:pt x="215" y="262"/>
                </a:lnTo>
                <a:lnTo>
                  <a:pt x="241" y="296"/>
                </a:lnTo>
                <a:lnTo>
                  <a:pt x="246" y="304"/>
                </a:lnTo>
                <a:lnTo>
                  <a:pt x="430" y="304"/>
                </a:lnTo>
                <a:lnTo>
                  <a:pt x="314" y="144"/>
                </a:lnTo>
                <a:lnTo>
                  <a:pt x="294" y="113"/>
                </a:lnTo>
                <a:close/>
                <a:moveTo>
                  <a:pt x="105" y="45"/>
                </a:moveTo>
                <a:lnTo>
                  <a:pt x="94" y="47"/>
                </a:lnTo>
                <a:lnTo>
                  <a:pt x="84" y="52"/>
                </a:lnTo>
                <a:lnTo>
                  <a:pt x="76" y="60"/>
                </a:lnTo>
                <a:lnTo>
                  <a:pt x="71" y="71"/>
                </a:lnTo>
                <a:lnTo>
                  <a:pt x="68" y="84"/>
                </a:lnTo>
                <a:lnTo>
                  <a:pt x="71" y="94"/>
                </a:lnTo>
                <a:lnTo>
                  <a:pt x="76" y="105"/>
                </a:lnTo>
                <a:lnTo>
                  <a:pt x="84" y="113"/>
                </a:lnTo>
                <a:lnTo>
                  <a:pt x="94" y="118"/>
                </a:lnTo>
                <a:lnTo>
                  <a:pt x="105" y="120"/>
                </a:lnTo>
                <a:lnTo>
                  <a:pt x="118" y="118"/>
                </a:lnTo>
                <a:lnTo>
                  <a:pt x="126" y="113"/>
                </a:lnTo>
                <a:lnTo>
                  <a:pt x="134" y="105"/>
                </a:lnTo>
                <a:lnTo>
                  <a:pt x="139" y="100"/>
                </a:lnTo>
                <a:lnTo>
                  <a:pt x="142" y="92"/>
                </a:lnTo>
                <a:lnTo>
                  <a:pt x="142" y="84"/>
                </a:lnTo>
                <a:lnTo>
                  <a:pt x="142" y="73"/>
                </a:lnTo>
                <a:lnTo>
                  <a:pt x="139" y="65"/>
                </a:lnTo>
                <a:lnTo>
                  <a:pt x="134" y="60"/>
                </a:lnTo>
                <a:lnTo>
                  <a:pt x="126" y="52"/>
                </a:lnTo>
                <a:lnTo>
                  <a:pt x="118" y="47"/>
                </a:lnTo>
                <a:lnTo>
                  <a:pt x="105" y="45"/>
                </a:lnTo>
                <a:close/>
                <a:moveTo>
                  <a:pt x="0" y="0"/>
                </a:moveTo>
                <a:lnTo>
                  <a:pt x="474" y="0"/>
                </a:lnTo>
                <a:lnTo>
                  <a:pt x="474" y="343"/>
                </a:lnTo>
                <a:lnTo>
                  <a:pt x="0" y="34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>
              <a:alpha val="62000"/>
            </a:schemeClr>
          </a:solidFill>
          <a:ln w="0">
            <a:noFill/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3427730" y="187261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搜索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441065" y="2496820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搜索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3375660" y="3482340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相册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315" name="Freeform 716"/>
          <p:cNvSpPr/>
          <p:nvPr/>
        </p:nvSpPr>
        <p:spPr bwMode="auto">
          <a:xfrm>
            <a:off x="4142740" y="3206115"/>
            <a:ext cx="259080" cy="265430"/>
          </a:xfrm>
          <a:custGeom>
            <a:avLst/>
            <a:gdLst>
              <a:gd name="T0" fmla="*/ 76 w 319"/>
              <a:gd name="T1" fmla="*/ 0 h 301"/>
              <a:gd name="T2" fmla="*/ 319 w 319"/>
              <a:gd name="T3" fmla="*/ 0 h 301"/>
              <a:gd name="T4" fmla="*/ 319 w 319"/>
              <a:gd name="T5" fmla="*/ 246 h 301"/>
              <a:gd name="T6" fmla="*/ 311 w 319"/>
              <a:gd name="T7" fmla="*/ 272 h 301"/>
              <a:gd name="T8" fmla="*/ 293 w 319"/>
              <a:gd name="T9" fmla="*/ 293 h 301"/>
              <a:gd name="T10" fmla="*/ 264 w 319"/>
              <a:gd name="T11" fmla="*/ 301 h 301"/>
              <a:gd name="T12" fmla="*/ 238 w 319"/>
              <a:gd name="T13" fmla="*/ 293 h 301"/>
              <a:gd name="T14" fmla="*/ 217 w 319"/>
              <a:gd name="T15" fmla="*/ 272 h 301"/>
              <a:gd name="T16" fmla="*/ 209 w 319"/>
              <a:gd name="T17" fmla="*/ 246 h 301"/>
              <a:gd name="T18" fmla="*/ 217 w 319"/>
              <a:gd name="T19" fmla="*/ 217 h 301"/>
              <a:gd name="T20" fmla="*/ 238 w 319"/>
              <a:gd name="T21" fmla="*/ 199 h 301"/>
              <a:gd name="T22" fmla="*/ 264 w 319"/>
              <a:gd name="T23" fmla="*/ 191 h 301"/>
              <a:gd name="T24" fmla="*/ 275 w 319"/>
              <a:gd name="T25" fmla="*/ 191 h 301"/>
              <a:gd name="T26" fmla="*/ 285 w 319"/>
              <a:gd name="T27" fmla="*/ 194 h 301"/>
              <a:gd name="T28" fmla="*/ 285 w 319"/>
              <a:gd name="T29" fmla="*/ 68 h 301"/>
              <a:gd name="T30" fmla="*/ 110 w 319"/>
              <a:gd name="T31" fmla="*/ 68 h 301"/>
              <a:gd name="T32" fmla="*/ 110 w 319"/>
              <a:gd name="T33" fmla="*/ 246 h 301"/>
              <a:gd name="T34" fmla="*/ 102 w 319"/>
              <a:gd name="T35" fmla="*/ 272 h 301"/>
              <a:gd name="T36" fmla="*/ 81 w 319"/>
              <a:gd name="T37" fmla="*/ 293 h 301"/>
              <a:gd name="T38" fmla="*/ 55 w 319"/>
              <a:gd name="T39" fmla="*/ 301 h 301"/>
              <a:gd name="T40" fmla="*/ 26 w 319"/>
              <a:gd name="T41" fmla="*/ 293 h 301"/>
              <a:gd name="T42" fmla="*/ 7 w 319"/>
              <a:gd name="T43" fmla="*/ 272 h 301"/>
              <a:gd name="T44" fmla="*/ 0 w 319"/>
              <a:gd name="T45" fmla="*/ 246 h 301"/>
              <a:gd name="T46" fmla="*/ 7 w 319"/>
              <a:gd name="T47" fmla="*/ 217 h 301"/>
              <a:gd name="T48" fmla="*/ 26 w 319"/>
              <a:gd name="T49" fmla="*/ 199 h 301"/>
              <a:gd name="T50" fmla="*/ 55 w 319"/>
              <a:gd name="T51" fmla="*/ 191 h 301"/>
              <a:gd name="T52" fmla="*/ 65 w 319"/>
              <a:gd name="T53" fmla="*/ 191 h 301"/>
              <a:gd name="T54" fmla="*/ 76 w 319"/>
              <a:gd name="T55" fmla="*/ 194 h 301"/>
              <a:gd name="T56" fmla="*/ 76 w 319"/>
              <a:gd name="T57" fmla="*/ 0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19" h="301">
                <a:moveTo>
                  <a:pt x="76" y="0"/>
                </a:moveTo>
                <a:lnTo>
                  <a:pt x="319" y="0"/>
                </a:lnTo>
                <a:lnTo>
                  <a:pt x="319" y="246"/>
                </a:lnTo>
                <a:lnTo>
                  <a:pt x="311" y="272"/>
                </a:lnTo>
                <a:lnTo>
                  <a:pt x="293" y="293"/>
                </a:lnTo>
                <a:lnTo>
                  <a:pt x="264" y="301"/>
                </a:lnTo>
                <a:lnTo>
                  <a:pt x="238" y="293"/>
                </a:lnTo>
                <a:lnTo>
                  <a:pt x="217" y="272"/>
                </a:lnTo>
                <a:lnTo>
                  <a:pt x="209" y="246"/>
                </a:lnTo>
                <a:lnTo>
                  <a:pt x="217" y="217"/>
                </a:lnTo>
                <a:lnTo>
                  <a:pt x="238" y="199"/>
                </a:lnTo>
                <a:lnTo>
                  <a:pt x="264" y="191"/>
                </a:lnTo>
                <a:lnTo>
                  <a:pt x="275" y="191"/>
                </a:lnTo>
                <a:lnTo>
                  <a:pt x="285" y="194"/>
                </a:lnTo>
                <a:lnTo>
                  <a:pt x="285" y="68"/>
                </a:lnTo>
                <a:lnTo>
                  <a:pt x="110" y="68"/>
                </a:lnTo>
                <a:lnTo>
                  <a:pt x="110" y="246"/>
                </a:lnTo>
                <a:lnTo>
                  <a:pt x="102" y="272"/>
                </a:lnTo>
                <a:lnTo>
                  <a:pt x="81" y="293"/>
                </a:lnTo>
                <a:lnTo>
                  <a:pt x="55" y="301"/>
                </a:lnTo>
                <a:lnTo>
                  <a:pt x="26" y="293"/>
                </a:lnTo>
                <a:lnTo>
                  <a:pt x="7" y="272"/>
                </a:lnTo>
                <a:lnTo>
                  <a:pt x="0" y="246"/>
                </a:lnTo>
                <a:lnTo>
                  <a:pt x="7" y="217"/>
                </a:lnTo>
                <a:lnTo>
                  <a:pt x="26" y="199"/>
                </a:lnTo>
                <a:lnTo>
                  <a:pt x="55" y="191"/>
                </a:lnTo>
                <a:lnTo>
                  <a:pt x="65" y="191"/>
                </a:lnTo>
                <a:lnTo>
                  <a:pt x="76" y="194"/>
                </a:lnTo>
                <a:lnTo>
                  <a:pt x="76" y="0"/>
                </a:lnTo>
                <a:close/>
              </a:path>
            </a:pathLst>
          </a:custGeom>
          <a:noFill/>
          <a:ln w="0">
            <a:solidFill>
              <a:schemeClr val="accent1"/>
            </a:solidFill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4068445" y="185864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消息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4871720" y="251142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我的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319405" y="3612515"/>
            <a:ext cx="15030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内容</a:t>
            </a:r>
            <a:r>
              <a:rPr lang="en-US" altLang="zh-CN">
                <a:solidFill>
                  <a:schemeClr val="tx1">
                    <a:lumMod val="65000"/>
                    <a:lumOff val="35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icon</a:t>
            </a:r>
            <a:endParaRPr lang="en-US" altLang="zh-CN">
              <a:solidFill>
                <a:schemeClr val="tx1">
                  <a:lumMod val="65000"/>
                  <a:lumOff val="35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1549400" y="3466465"/>
            <a:ext cx="0" cy="2099945"/>
          </a:xfrm>
          <a:prstGeom prst="line">
            <a:avLst/>
          </a:prstGeom>
          <a:ln>
            <a:solidFill>
              <a:srgbClr val="98BCE6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grpSp>
        <p:nvGrpSpPr>
          <p:cNvPr id="74" name="组合 73"/>
          <p:cNvGrpSpPr/>
          <p:nvPr/>
        </p:nvGrpSpPr>
        <p:grpSpPr>
          <a:xfrm>
            <a:off x="437515" y="1966595"/>
            <a:ext cx="1118870" cy="2654935"/>
            <a:chOff x="1001" y="4189"/>
            <a:chExt cx="1762" cy="4181"/>
          </a:xfrm>
        </p:grpSpPr>
        <p:sp>
          <p:nvSpPr>
            <p:cNvPr id="20" name="矩形 19"/>
            <p:cNvSpPr/>
            <p:nvPr/>
          </p:nvSpPr>
          <p:spPr>
            <a:xfrm>
              <a:off x="1548" y="4189"/>
              <a:ext cx="525" cy="525"/>
            </a:xfrm>
            <a:prstGeom prst="rect">
              <a:avLst/>
            </a:prstGeom>
            <a:noFill/>
            <a:ln>
              <a:solidFill>
                <a:schemeClr val="accent1">
                  <a:shade val="50000"/>
                  <a:alpha val="25000"/>
                </a:schemeClr>
              </a:solidFill>
            </a:ln>
            <a:effectLst>
              <a:outerShdw blurRad="50800" dist="50800" dir="5400000" algn="ctr" rotWithShape="0">
                <a:schemeClr val="bg1">
                  <a:lumMod val="65000"/>
                  <a:alpha val="10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1222" y="4735"/>
              <a:ext cx="1541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40px*40px</a:t>
              </a:r>
              <a:endParaRPr lang="en-US" altLang="zh-CN" sz="100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1326" y="7429"/>
              <a:ext cx="525" cy="525"/>
            </a:xfrm>
            <a:prstGeom prst="rect">
              <a:avLst/>
            </a:prstGeom>
            <a:noFill/>
            <a:ln>
              <a:solidFill>
                <a:schemeClr val="accent1">
                  <a:shade val="50000"/>
                  <a:alpha val="25000"/>
                </a:schemeClr>
              </a:solidFill>
            </a:ln>
            <a:effectLst>
              <a:outerShdw blurRad="50800" dist="50800" dir="5400000" algn="ctr" rotWithShape="0">
                <a:schemeClr val="bg1">
                  <a:lumMod val="65000"/>
                  <a:alpha val="10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1001" y="7984"/>
              <a:ext cx="1541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40px*40px</a:t>
              </a:r>
              <a:endParaRPr lang="en-US" altLang="zh-CN" sz="100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</p:grpSp>
      <p:sp>
        <p:nvSpPr>
          <p:cNvPr id="457" name="Freeform 206"/>
          <p:cNvSpPr>
            <a:spLocks noEditPoints="1"/>
          </p:cNvSpPr>
          <p:nvPr/>
        </p:nvSpPr>
        <p:spPr bwMode="auto">
          <a:xfrm>
            <a:off x="4181475" y="1579245"/>
            <a:ext cx="302895" cy="285750"/>
          </a:xfrm>
          <a:custGeom>
            <a:avLst/>
            <a:gdLst>
              <a:gd name="T0" fmla="*/ 50 w 119"/>
              <a:gd name="T1" fmla="*/ 0 h 106"/>
              <a:gd name="T2" fmla="*/ 50 w 119"/>
              <a:gd name="T3" fmla="*/ 0 h 106"/>
              <a:gd name="T4" fmla="*/ 99 w 119"/>
              <a:gd name="T5" fmla="*/ 40 h 106"/>
              <a:gd name="T6" fmla="*/ 50 w 119"/>
              <a:gd name="T7" fmla="*/ 81 h 106"/>
              <a:gd name="T8" fmla="*/ 42 w 119"/>
              <a:gd name="T9" fmla="*/ 80 h 106"/>
              <a:gd name="T10" fmla="*/ 7 w 119"/>
              <a:gd name="T11" fmla="*/ 93 h 106"/>
              <a:gd name="T12" fmla="*/ 7 w 119"/>
              <a:gd name="T13" fmla="*/ 90 h 106"/>
              <a:gd name="T14" fmla="*/ 19 w 119"/>
              <a:gd name="T15" fmla="*/ 74 h 106"/>
              <a:gd name="T16" fmla="*/ 18 w 119"/>
              <a:gd name="T17" fmla="*/ 72 h 106"/>
              <a:gd name="T18" fmla="*/ 0 w 119"/>
              <a:gd name="T19" fmla="*/ 40 h 106"/>
              <a:gd name="T20" fmla="*/ 50 w 119"/>
              <a:gd name="T21" fmla="*/ 0 h 106"/>
              <a:gd name="T22" fmla="*/ 103 w 119"/>
              <a:gd name="T23" fmla="*/ 90 h 106"/>
              <a:gd name="T24" fmla="*/ 113 w 119"/>
              <a:gd name="T25" fmla="*/ 104 h 106"/>
              <a:gd name="T26" fmla="*/ 113 w 119"/>
              <a:gd name="T27" fmla="*/ 106 h 106"/>
              <a:gd name="T28" fmla="*/ 83 w 119"/>
              <a:gd name="T29" fmla="*/ 95 h 106"/>
              <a:gd name="T30" fmla="*/ 76 w 119"/>
              <a:gd name="T31" fmla="*/ 96 h 106"/>
              <a:gd name="T32" fmla="*/ 50 w 119"/>
              <a:gd name="T33" fmla="*/ 88 h 106"/>
              <a:gd name="T34" fmla="*/ 90 w 119"/>
              <a:gd name="T35" fmla="*/ 75 h 106"/>
              <a:gd name="T36" fmla="*/ 103 w 119"/>
              <a:gd name="T37" fmla="*/ 60 h 106"/>
              <a:gd name="T38" fmla="*/ 107 w 119"/>
              <a:gd name="T39" fmla="*/ 40 h 106"/>
              <a:gd name="T40" fmla="*/ 107 w 119"/>
              <a:gd name="T41" fmla="*/ 37 h 106"/>
              <a:gd name="T42" fmla="*/ 119 w 119"/>
              <a:gd name="T43" fmla="*/ 61 h 106"/>
              <a:gd name="T44" fmla="*/ 103 w 119"/>
              <a:gd name="T45" fmla="*/ 88 h 106"/>
              <a:gd name="T46" fmla="*/ 103 w 119"/>
              <a:gd name="T47" fmla="*/ 90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119" h="106">
                <a:moveTo>
                  <a:pt x="50" y="0"/>
                </a:moveTo>
                <a:cubicBezTo>
                  <a:pt x="50" y="0"/>
                  <a:pt x="50" y="0"/>
                  <a:pt x="50" y="0"/>
                </a:cubicBezTo>
                <a:cubicBezTo>
                  <a:pt x="77" y="0"/>
                  <a:pt x="99" y="18"/>
                  <a:pt x="99" y="40"/>
                </a:cubicBezTo>
                <a:cubicBezTo>
                  <a:pt x="99" y="63"/>
                  <a:pt x="77" y="81"/>
                  <a:pt x="50" y="81"/>
                </a:cubicBezTo>
                <a:cubicBezTo>
                  <a:pt x="47" y="81"/>
                  <a:pt x="44" y="80"/>
                  <a:pt x="42" y="80"/>
                </a:cubicBezTo>
                <a:cubicBezTo>
                  <a:pt x="31" y="91"/>
                  <a:pt x="19" y="93"/>
                  <a:pt x="7" y="93"/>
                </a:cubicBezTo>
                <a:cubicBezTo>
                  <a:pt x="7" y="90"/>
                  <a:pt x="7" y="90"/>
                  <a:pt x="7" y="90"/>
                </a:cubicBezTo>
                <a:cubicBezTo>
                  <a:pt x="13" y="87"/>
                  <a:pt x="19" y="81"/>
                  <a:pt x="19" y="74"/>
                </a:cubicBezTo>
                <a:cubicBezTo>
                  <a:pt x="19" y="73"/>
                  <a:pt x="19" y="72"/>
                  <a:pt x="18" y="72"/>
                </a:cubicBezTo>
                <a:cubicBezTo>
                  <a:pt x="7" y="64"/>
                  <a:pt x="0" y="53"/>
                  <a:pt x="0" y="40"/>
                </a:cubicBezTo>
                <a:cubicBezTo>
                  <a:pt x="0" y="18"/>
                  <a:pt x="22" y="0"/>
                  <a:pt x="50" y="0"/>
                </a:cubicBezTo>
                <a:close/>
                <a:moveTo>
                  <a:pt x="103" y="90"/>
                </a:moveTo>
                <a:cubicBezTo>
                  <a:pt x="103" y="96"/>
                  <a:pt x="107" y="101"/>
                  <a:pt x="113" y="104"/>
                </a:cubicBezTo>
                <a:cubicBezTo>
                  <a:pt x="113" y="106"/>
                  <a:pt x="113" y="106"/>
                  <a:pt x="113" y="106"/>
                </a:cubicBezTo>
                <a:cubicBezTo>
                  <a:pt x="102" y="106"/>
                  <a:pt x="92" y="104"/>
                  <a:pt x="83" y="95"/>
                </a:cubicBezTo>
                <a:cubicBezTo>
                  <a:pt x="81" y="95"/>
                  <a:pt x="79" y="96"/>
                  <a:pt x="76" y="96"/>
                </a:cubicBezTo>
                <a:cubicBezTo>
                  <a:pt x="66" y="96"/>
                  <a:pt x="57" y="93"/>
                  <a:pt x="50" y="88"/>
                </a:cubicBezTo>
                <a:cubicBezTo>
                  <a:pt x="65" y="88"/>
                  <a:pt x="79" y="84"/>
                  <a:pt x="90" y="75"/>
                </a:cubicBezTo>
                <a:cubicBezTo>
                  <a:pt x="95" y="71"/>
                  <a:pt x="100" y="65"/>
                  <a:pt x="103" y="60"/>
                </a:cubicBezTo>
                <a:cubicBezTo>
                  <a:pt x="106" y="54"/>
                  <a:pt x="107" y="47"/>
                  <a:pt x="107" y="40"/>
                </a:cubicBezTo>
                <a:cubicBezTo>
                  <a:pt x="107" y="39"/>
                  <a:pt x="107" y="38"/>
                  <a:pt x="107" y="37"/>
                </a:cubicBezTo>
                <a:cubicBezTo>
                  <a:pt x="115" y="43"/>
                  <a:pt x="119" y="52"/>
                  <a:pt x="119" y="61"/>
                </a:cubicBezTo>
                <a:cubicBezTo>
                  <a:pt x="119" y="72"/>
                  <a:pt x="113" y="82"/>
                  <a:pt x="103" y="88"/>
                </a:cubicBezTo>
                <a:cubicBezTo>
                  <a:pt x="103" y="89"/>
                  <a:pt x="103" y="89"/>
                  <a:pt x="103" y="90"/>
                </a:cubicBezTo>
                <a:close/>
              </a:path>
            </a:pathLst>
          </a:custGeom>
          <a:noFill/>
          <a:ln>
            <a:solidFill>
              <a:schemeClr val="accent1"/>
            </a:solidFill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id-ID"/>
          </a:p>
        </p:txBody>
      </p:sp>
      <p:sp>
        <p:nvSpPr>
          <p:cNvPr id="47" name="矩形 46"/>
          <p:cNvSpPr/>
          <p:nvPr/>
        </p:nvSpPr>
        <p:spPr>
          <a:xfrm>
            <a:off x="4157980" y="1545590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2863850" y="3129280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" name="Freeform 206"/>
          <p:cNvSpPr>
            <a:spLocks noEditPoints="1"/>
          </p:cNvSpPr>
          <p:nvPr/>
        </p:nvSpPr>
        <p:spPr bwMode="auto">
          <a:xfrm>
            <a:off x="4211955" y="2185670"/>
            <a:ext cx="302895" cy="285750"/>
          </a:xfrm>
          <a:custGeom>
            <a:avLst/>
            <a:gdLst>
              <a:gd name="T0" fmla="*/ 50 w 119"/>
              <a:gd name="T1" fmla="*/ 0 h 106"/>
              <a:gd name="T2" fmla="*/ 50 w 119"/>
              <a:gd name="T3" fmla="*/ 0 h 106"/>
              <a:gd name="T4" fmla="*/ 99 w 119"/>
              <a:gd name="T5" fmla="*/ 40 h 106"/>
              <a:gd name="T6" fmla="*/ 50 w 119"/>
              <a:gd name="T7" fmla="*/ 81 h 106"/>
              <a:gd name="T8" fmla="*/ 42 w 119"/>
              <a:gd name="T9" fmla="*/ 80 h 106"/>
              <a:gd name="T10" fmla="*/ 7 w 119"/>
              <a:gd name="T11" fmla="*/ 93 h 106"/>
              <a:gd name="T12" fmla="*/ 7 w 119"/>
              <a:gd name="T13" fmla="*/ 90 h 106"/>
              <a:gd name="T14" fmla="*/ 19 w 119"/>
              <a:gd name="T15" fmla="*/ 74 h 106"/>
              <a:gd name="T16" fmla="*/ 18 w 119"/>
              <a:gd name="T17" fmla="*/ 72 h 106"/>
              <a:gd name="T18" fmla="*/ 0 w 119"/>
              <a:gd name="T19" fmla="*/ 40 h 106"/>
              <a:gd name="T20" fmla="*/ 50 w 119"/>
              <a:gd name="T21" fmla="*/ 0 h 106"/>
              <a:gd name="T22" fmla="*/ 103 w 119"/>
              <a:gd name="T23" fmla="*/ 90 h 106"/>
              <a:gd name="T24" fmla="*/ 113 w 119"/>
              <a:gd name="T25" fmla="*/ 104 h 106"/>
              <a:gd name="T26" fmla="*/ 113 w 119"/>
              <a:gd name="T27" fmla="*/ 106 h 106"/>
              <a:gd name="T28" fmla="*/ 83 w 119"/>
              <a:gd name="T29" fmla="*/ 95 h 106"/>
              <a:gd name="T30" fmla="*/ 76 w 119"/>
              <a:gd name="T31" fmla="*/ 96 h 106"/>
              <a:gd name="T32" fmla="*/ 50 w 119"/>
              <a:gd name="T33" fmla="*/ 88 h 106"/>
              <a:gd name="T34" fmla="*/ 90 w 119"/>
              <a:gd name="T35" fmla="*/ 75 h 106"/>
              <a:gd name="T36" fmla="*/ 103 w 119"/>
              <a:gd name="T37" fmla="*/ 60 h 106"/>
              <a:gd name="T38" fmla="*/ 107 w 119"/>
              <a:gd name="T39" fmla="*/ 40 h 106"/>
              <a:gd name="T40" fmla="*/ 107 w 119"/>
              <a:gd name="T41" fmla="*/ 37 h 106"/>
              <a:gd name="T42" fmla="*/ 119 w 119"/>
              <a:gd name="T43" fmla="*/ 61 h 106"/>
              <a:gd name="T44" fmla="*/ 103 w 119"/>
              <a:gd name="T45" fmla="*/ 88 h 106"/>
              <a:gd name="T46" fmla="*/ 103 w 119"/>
              <a:gd name="T47" fmla="*/ 90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119" h="106">
                <a:moveTo>
                  <a:pt x="50" y="0"/>
                </a:moveTo>
                <a:cubicBezTo>
                  <a:pt x="50" y="0"/>
                  <a:pt x="50" y="0"/>
                  <a:pt x="50" y="0"/>
                </a:cubicBezTo>
                <a:cubicBezTo>
                  <a:pt x="77" y="0"/>
                  <a:pt x="99" y="18"/>
                  <a:pt x="99" y="40"/>
                </a:cubicBezTo>
                <a:cubicBezTo>
                  <a:pt x="99" y="63"/>
                  <a:pt x="77" y="81"/>
                  <a:pt x="50" y="81"/>
                </a:cubicBezTo>
                <a:cubicBezTo>
                  <a:pt x="47" y="81"/>
                  <a:pt x="44" y="80"/>
                  <a:pt x="42" y="80"/>
                </a:cubicBezTo>
                <a:cubicBezTo>
                  <a:pt x="31" y="91"/>
                  <a:pt x="19" y="93"/>
                  <a:pt x="7" y="93"/>
                </a:cubicBezTo>
                <a:cubicBezTo>
                  <a:pt x="7" y="90"/>
                  <a:pt x="7" y="90"/>
                  <a:pt x="7" y="90"/>
                </a:cubicBezTo>
                <a:cubicBezTo>
                  <a:pt x="13" y="87"/>
                  <a:pt x="19" y="81"/>
                  <a:pt x="19" y="74"/>
                </a:cubicBezTo>
                <a:cubicBezTo>
                  <a:pt x="19" y="73"/>
                  <a:pt x="19" y="72"/>
                  <a:pt x="18" y="72"/>
                </a:cubicBezTo>
                <a:cubicBezTo>
                  <a:pt x="7" y="64"/>
                  <a:pt x="0" y="53"/>
                  <a:pt x="0" y="40"/>
                </a:cubicBezTo>
                <a:cubicBezTo>
                  <a:pt x="0" y="18"/>
                  <a:pt x="22" y="0"/>
                  <a:pt x="50" y="0"/>
                </a:cubicBezTo>
                <a:close/>
                <a:moveTo>
                  <a:pt x="103" y="90"/>
                </a:moveTo>
                <a:cubicBezTo>
                  <a:pt x="103" y="96"/>
                  <a:pt x="107" y="101"/>
                  <a:pt x="113" y="104"/>
                </a:cubicBezTo>
                <a:cubicBezTo>
                  <a:pt x="113" y="106"/>
                  <a:pt x="113" y="106"/>
                  <a:pt x="113" y="106"/>
                </a:cubicBezTo>
                <a:cubicBezTo>
                  <a:pt x="102" y="106"/>
                  <a:pt x="92" y="104"/>
                  <a:pt x="83" y="95"/>
                </a:cubicBezTo>
                <a:cubicBezTo>
                  <a:pt x="81" y="95"/>
                  <a:pt x="79" y="96"/>
                  <a:pt x="76" y="96"/>
                </a:cubicBezTo>
                <a:cubicBezTo>
                  <a:pt x="66" y="96"/>
                  <a:pt x="57" y="93"/>
                  <a:pt x="50" y="88"/>
                </a:cubicBezTo>
                <a:cubicBezTo>
                  <a:pt x="65" y="88"/>
                  <a:pt x="79" y="84"/>
                  <a:pt x="90" y="75"/>
                </a:cubicBezTo>
                <a:cubicBezTo>
                  <a:pt x="95" y="71"/>
                  <a:pt x="100" y="65"/>
                  <a:pt x="103" y="60"/>
                </a:cubicBezTo>
                <a:cubicBezTo>
                  <a:pt x="106" y="54"/>
                  <a:pt x="107" y="47"/>
                  <a:pt x="107" y="40"/>
                </a:cubicBezTo>
                <a:cubicBezTo>
                  <a:pt x="107" y="39"/>
                  <a:pt x="107" y="38"/>
                  <a:pt x="107" y="37"/>
                </a:cubicBezTo>
                <a:cubicBezTo>
                  <a:pt x="115" y="43"/>
                  <a:pt x="119" y="52"/>
                  <a:pt x="119" y="61"/>
                </a:cubicBezTo>
                <a:cubicBezTo>
                  <a:pt x="119" y="72"/>
                  <a:pt x="113" y="82"/>
                  <a:pt x="103" y="88"/>
                </a:cubicBezTo>
                <a:cubicBezTo>
                  <a:pt x="103" y="89"/>
                  <a:pt x="103" y="89"/>
                  <a:pt x="103" y="90"/>
                </a:cubicBezTo>
                <a:close/>
              </a:path>
            </a:pathLst>
          </a:custGeom>
          <a:solidFill>
            <a:schemeClr val="accent5">
              <a:alpha val="62000"/>
            </a:schemeClr>
          </a:solidFill>
          <a:ln>
            <a:noFill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id-ID"/>
          </a:p>
        </p:txBody>
      </p:sp>
      <p:sp>
        <p:nvSpPr>
          <p:cNvPr id="50" name="矩形 49"/>
          <p:cNvSpPr/>
          <p:nvPr/>
        </p:nvSpPr>
        <p:spPr>
          <a:xfrm>
            <a:off x="4188460" y="216471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4081780" y="251142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消息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4822190" y="1545590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1" name="Freeform 102"/>
          <p:cNvSpPr/>
          <p:nvPr/>
        </p:nvSpPr>
        <p:spPr bwMode="auto">
          <a:xfrm>
            <a:off x="4839970" y="1600835"/>
            <a:ext cx="302895" cy="294005"/>
          </a:xfrm>
          <a:custGeom>
            <a:avLst/>
            <a:gdLst>
              <a:gd name="T0" fmla="*/ 78 w 124"/>
              <a:gd name="T1" fmla="*/ 84 h 120"/>
              <a:gd name="T2" fmla="*/ 75 w 124"/>
              <a:gd name="T3" fmla="*/ 75 h 120"/>
              <a:gd name="T4" fmla="*/ 86 w 124"/>
              <a:gd name="T5" fmla="*/ 54 h 120"/>
              <a:gd name="T6" fmla="*/ 89 w 124"/>
              <a:gd name="T7" fmla="*/ 37 h 120"/>
              <a:gd name="T8" fmla="*/ 62 w 124"/>
              <a:gd name="T9" fmla="*/ 0 h 120"/>
              <a:gd name="T10" fmla="*/ 36 w 124"/>
              <a:gd name="T11" fmla="*/ 37 h 120"/>
              <a:gd name="T12" fmla="*/ 39 w 124"/>
              <a:gd name="T13" fmla="*/ 54 h 120"/>
              <a:gd name="T14" fmla="*/ 50 w 124"/>
              <a:gd name="T15" fmla="*/ 75 h 120"/>
              <a:gd name="T16" fmla="*/ 47 w 124"/>
              <a:gd name="T17" fmla="*/ 84 h 120"/>
              <a:gd name="T18" fmla="*/ 0 w 124"/>
              <a:gd name="T19" fmla="*/ 120 h 120"/>
              <a:gd name="T20" fmla="*/ 62 w 124"/>
              <a:gd name="T21" fmla="*/ 120 h 120"/>
              <a:gd name="T22" fmla="*/ 124 w 124"/>
              <a:gd name="T23" fmla="*/ 120 h 120"/>
              <a:gd name="T24" fmla="*/ 78 w 124"/>
              <a:gd name="T25" fmla="*/ 84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24" h="120">
                <a:moveTo>
                  <a:pt x="78" y="84"/>
                </a:moveTo>
                <a:cubicBezTo>
                  <a:pt x="75" y="84"/>
                  <a:pt x="75" y="75"/>
                  <a:pt x="75" y="75"/>
                </a:cubicBezTo>
                <a:cubicBezTo>
                  <a:pt x="75" y="75"/>
                  <a:pt x="84" y="66"/>
                  <a:pt x="86" y="54"/>
                </a:cubicBezTo>
                <a:cubicBezTo>
                  <a:pt x="91" y="54"/>
                  <a:pt x="94" y="42"/>
                  <a:pt x="89" y="37"/>
                </a:cubicBezTo>
                <a:cubicBezTo>
                  <a:pt x="89" y="32"/>
                  <a:pt x="96" y="0"/>
                  <a:pt x="62" y="0"/>
                </a:cubicBezTo>
                <a:cubicBezTo>
                  <a:pt x="29" y="0"/>
                  <a:pt x="36" y="32"/>
                  <a:pt x="36" y="37"/>
                </a:cubicBezTo>
                <a:cubicBezTo>
                  <a:pt x="31" y="42"/>
                  <a:pt x="34" y="54"/>
                  <a:pt x="39" y="54"/>
                </a:cubicBezTo>
                <a:cubicBezTo>
                  <a:pt x="41" y="66"/>
                  <a:pt x="50" y="75"/>
                  <a:pt x="50" y="75"/>
                </a:cubicBezTo>
                <a:cubicBezTo>
                  <a:pt x="50" y="75"/>
                  <a:pt x="50" y="84"/>
                  <a:pt x="47" y="84"/>
                </a:cubicBezTo>
                <a:cubicBezTo>
                  <a:pt x="37" y="86"/>
                  <a:pt x="0" y="102"/>
                  <a:pt x="0" y="120"/>
                </a:cubicBezTo>
                <a:cubicBezTo>
                  <a:pt x="62" y="120"/>
                  <a:pt x="62" y="120"/>
                  <a:pt x="62" y="120"/>
                </a:cubicBezTo>
                <a:cubicBezTo>
                  <a:pt x="124" y="120"/>
                  <a:pt x="124" y="120"/>
                  <a:pt x="124" y="120"/>
                </a:cubicBezTo>
                <a:cubicBezTo>
                  <a:pt x="124" y="102"/>
                  <a:pt x="88" y="86"/>
                  <a:pt x="78" y="84"/>
                </a:cubicBezTo>
                <a:close/>
              </a:path>
            </a:pathLst>
          </a:custGeom>
          <a:noFill/>
          <a:ln>
            <a:solidFill>
              <a:schemeClr val="accent1"/>
            </a:solidFill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id-ID"/>
          </a:p>
        </p:txBody>
      </p:sp>
      <p:sp>
        <p:nvSpPr>
          <p:cNvPr id="53" name="矩形 52"/>
          <p:cNvSpPr/>
          <p:nvPr/>
        </p:nvSpPr>
        <p:spPr>
          <a:xfrm>
            <a:off x="4837430" y="215328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4" name="Freeform 102"/>
          <p:cNvSpPr/>
          <p:nvPr/>
        </p:nvSpPr>
        <p:spPr bwMode="auto">
          <a:xfrm>
            <a:off x="4857750" y="2204720"/>
            <a:ext cx="302895" cy="294005"/>
          </a:xfrm>
          <a:custGeom>
            <a:avLst/>
            <a:gdLst>
              <a:gd name="T0" fmla="*/ 78 w 124"/>
              <a:gd name="T1" fmla="*/ 84 h 120"/>
              <a:gd name="T2" fmla="*/ 75 w 124"/>
              <a:gd name="T3" fmla="*/ 75 h 120"/>
              <a:gd name="T4" fmla="*/ 86 w 124"/>
              <a:gd name="T5" fmla="*/ 54 h 120"/>
              <a:gd name="T6" fmla="*/ 89 w 124"/>
              <a:gd name="T7" fmla="*/ 37 h 120"/>
              <a:gd name="T8" fmla="*/ 62 w 124"/>
              <a:gd name="T9" fmla="*/ 0 h 120"/>
              <a:gd name="T10" fmla="*/ 36 w 124"/>
              <a:gd name="T11" fmla="*/ 37 h 120"/>
              <a:gd name="T12" fmla="*/ 39 w 124"/>
              <a:gd name="T13" fmla="*/ 54 h 120"/>
              <a:gd name="T14" fmla="*/ 50 w 124"/>
              <a:gd name="T15" fmla="*/ 75 h 120"/>
              <a:gd name="T16" fmla="*/ 47 w 124"/>
              <a:gd name="T17" fmla="*/ 84 h 120"/>
              <a:gd name="T18" fmla="*/ 0 w 124"/>
              <a:gd name="T19" fmla="*/ 120 h 120"/>
              <a:gd name="T20" fmla="*/ 62 w 124"/>
              <a:gd name="T21" fmla="*/ 120 h 120"/>
              <a:gd name="T22" fmla="*/ 124 w 124"/>
              <a:gd name="T23" fmla="*/ 120 h 120"/>
              <a:gd name="T24" fmla="*/ 78 w 124"/>
              <a:gd name="T25" fmla="*/ 84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24" h="120">
                <a:moveTo>
                  <a:pt x="78" y="84"/>
                </a:moveTo>
                <a:cubicBezTo>
                  <a:pt x="75" y="84"/>
                  <a:pt x="75" y="75"/>
                  <a:pt x="75" y="75"/>
                </a:cubicBezTo>
                <a:cubicBezTo>
                  <a:pt x="75" y="75"/>
                  <a:pt x="84" y="66"/>
                  <a:pt x="86" y="54"/>
                </a:cubicBezTo>
                <a:cubicBezTo>
                  <a:pt x="91" y="54"/>
                  <a:pt x="94" y="42"/>
                  <a:pt x="89" y="37"/>
                </a:cubicBezTo>
                <a:cubicBezTo>
                  <a:pt x="89" y="32"/>
                  <a:pt x="96" y="0"/>
                  <a:pt x="62" y="0"/>
                </a:cubicBezTo>
                <a:cubicBezTo>
                  <a:pt x="29" y="0"/>
                  <a:pt x="36" y="32"/>
                  <a:pt x="36" y="37"/>
                </a:cubicBezTo>
                <a:cubicBezTo>
                  <a:pt x="31" y="42"/>
                  <a:pt x="34" y="54"/>
                  <a:pt x="39" y="54"/>
                </a:cubicBezTo>
                <a:cubicBezTo>
                  <a:pt x="41" y="66"/>
                  <a:pt x="50" y="75"/>
                  <a:pt x="50" y="75"/>
                </a:cubicBezTo>
                <a:cubicBezTo>
                  <a:pt x="50" y="75"/>
                  <a:pt x="50" y="84"/>
                  <a:pt x="47" y="84"/>
                </a:cubicBezTo>
                <a:cubicBezTo>
                  <a:pt x="37" y="86"/>
                  <a:pt x="0" y="102"/>
                  <a:pt x="0" y="120"/>
                </a:cubicBezTo>
                <a:cubicBezTo>
                  <a:pt x="62" y="120"/>
                  <a:pt x="62" y="120"/>
                  <a:pt x="62" y="120"/>
                </a:cubicBezTo>
                <a:cubicBezTo>
                  <a:pt x="124" y="120"/>
                  <a:pt x="124" y="120"/>
                  <a:pt x="124" y="120"/>
                </a:cubicBezTo>
                <a:cubicBezTo>
                  <a:pt x="124" y="102"/>
                  <a:pt x="88" y="86"/>
                  <a:pt x="78" y="84"/>
                </a:cubicBezTo>
                <a:close/>
              </a:path>
            </a:pathLst>
          </a:custGeom>
          <a:solidFill>
            <a:schemeClr val="accent5">
              <a:alpha val="62000"/>
            </a:schemeClr>
          </a:solidFill>
          <a:ln>
            <a:noFill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id-ID"/>
          </a:p>
        </p:txBody>
      </p:sp>
      <p:sp>
        <p:nvSpPr>
          <p:cNvPr id="55" name="文本框 54"/>
          <p:cNvSpPr txBox="1"/>
          <p:nvPr/>
        </p:nvSpPr>
        <p:spPr>
          <a:xfrm>
            <a:off x="4736465" y="188531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我的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390" name="Freeform 116"/>
          <p:cNvSpPr>
            <a:spLocks noEditPoints="1"/>
          </p:cNvSpPr>
          <p:nvPr/>
        </p:nvSpPr>
        <p:spPr bwMode="auto">
          <a:xfrm>
            <a:off x="2981325" y="1588135"/>
            <a:ext cx="231140" cy="271145"/>
          </a:xfrm>
          <a:custGeom>
            <a:avLst/>
            <a:gdLst>
              <a:gd name="T0" fmla="*/ 69 w 76"/>
              <a:gd name="T1" fmla="*/ 0 h 81"/>
              <a:gd name="T2" fmla="*/ 8 w 76"/>
              <a:gd name="T3" fmla="*/ 0 h 81"/>
              <a:gd name="T4" fmla="*/ 0 w 76"/>
              <a:gd name="T5" fmla="*/ 7 h 81"/>
              <a:gd name="T6" fmla="*/ 0 w 76"/>
              <a:gd name="T7" fmla="*/ 73 h 81"/>
              <a:gd name="T8" fmla="*/ 8 w 76"/>
              <a:gd name="T9" fmla="*/ 81 h 81"/>
              <a:gd name="T10" fmla="*/ 69 w 76"/>
              <a:gd name="T11" fmla="*/ 81 h 81"/>
              <a:gd name="T12" fmla="*/ 76 w 76"/>
              <a:gd name="T13" fmla="*/ 73 h 81"/>
              <a:gd name="T14" fmla="*/ 76 w 76"/>
              <a:gd name="T15" fmla="*/ 7 h 81"/>
              <a:gd name="T16" fmla="*/ 69 w 76"/>
              <a:gd name="T17" fmla="*/ 0 h 81"/>
              <a:gd name="T18" fmla="*/ 66 w 76"/>
              <a:gd name="T19" fmla="*/ 71 h 81"/>
              <a:gd name="T20" fmla="*/ 11 w 76"/>
              <a:gd name="T21" fmla="*/ 71 h 81"/>
              <a:gd name="T22" fmla="*/ 11 w 76"/>
              <a:gd name="T23" fmla="*/ 10 h 81"/>
              <a:gd name="T24" fmla="*/ 66 w 76"/>
              <a:gd name="T25" fmla="*/ 10 h 81"/>
              <a:gd name="T26" fmla="*/ 66 w 76"/>
              <a:gd name="T27" fmla="*/ 71 h 81"/>
              <a:gd name="T28" fmla="*/ 21 w 76"/>
              <a:gd name="T29" fmla="*/ 45 h 81"/>
              <a:gd name="T30" fmla="*/ 56 w 76"/>
              <a:gd name="T31" fmla="*/ 45 h 81"/>
              <a:gd name="T32" fmla="*/ 56 w 76"/>
              <a:gd name="T33" fmla="*/ 50 h 81"/>
              <a:gd name="T34" fmla="*/ 21 w 76"/>
              <a:gd name="T35" fmla="*/ 50 h 81"/>
              <a:gd name="T36" fmla="*/ 21 w 76"/>
              <a:gd name="T37" fmla="*/ 45 h 81"/>
              <a:gd name="T38" fmla="*/ 21 w 76"/>
              <a:gd name="T39" fmla="*/ 55 h 81"/>
              <a:gd name="T40" fmla="*/ 56 w 76"/>
              <a:gd name="T41" fmla="*/ 55 h 81"/>
              <a:gd name="T42" fmla="*/ 56 w 76"/>
              <a:gd name="T43" fmla="*/ 60 h 81"/>
              <a:gd name="T44" fmla="*/ 21 w 76"/>
              <a:gd name="T45" fmla="*/ 60 h 81"/>
              <a:gd name="T46" fmla="*/ 21 w 76"/>
              <a:gd name="T47" fmla="*/ 55 h 81"/>
              <a:gd name="T48" fmla="*/ 26 w 76"/>
              <a:gd name="T49" fmla="*/ 23 h 81"/>
              <a:gd name="T50" fmla="*/ 33 w 76"/>
              <a:gd name="T51" fmla="*/ 30 h 81"/>
              <a:gd name="T52" fmla="*/ 41 w 76"/>
              <a:gd name="T53" fmla="*/ 23 h 81"/>
              <a:gd name="T54" fmla="*/ 33 w 76"/>
              <a:gd name="T55" fmla="*/ 15 h 81"/>
              <a:gd name="T56" fmla="*/ 26 w 76"/>
              <a:gd name="T57" fmla="*/ 23 h 81"/>
              <a:gd name="T58" fmla="*/ 38 w 76"/>
              <a:gd name="T59" fmla="*/ 30 h 81"/>
              <a:gd name="T60" fmla="*/ 28 w 76"/>
              <a:gd name="T61" fmla="*/ 30 h 81"/>
              <a:gd name="T62" fmla="*/ 21 w 76"/>
              <a:gd name="T63" fmla="*/ 35 h 81"/>
              <a:gd name="T64" fmla="*/ 21 w 76"/>
              <a:gd name="T65" fmla="*/ 40 h 81"/>
              <a:gd name="T66" fmla="*/ 46 w 76"/>
              <a:gd name="T67" fmla="*/ 40 h 81"/>
              <a:gd name="T68" fmla="*/ 46 w 76"/>
              <a:gd name="T69" fmla="*/ 35 h 81"/>
              <a:gd name="T70" fmla="*/ 38 w 76"/>
              <a:gd name="T71" fmla="*/ 30 h 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76" h="81">
                <a:moveTo>
                  <a:pt x="69" y="0"/>
                </a:moveTo>
                <a:cubicBezTo>
                  <a:pt x="8" y="0"/>
                  <a:pt x="8" y="0"/>
                  <a:pt x="8" y="0"/>
                </a:cubicBezTo>
                <a:cubicBezTo>
                  <a:pt x="4" y="0"/>
                  <a:pt x="0" y="3"/>
                  <a:pt x="0" y="7"/>
                </a:cubicBezTo>
                <a:cubicBezTo>
                  <a:pt x="0" y="73"/>
                  <a:pt x="0" y="73"/>
                  <a:pt x="0" y="73"/>
                </a:cubicBezTo>
                <a:cubicBezTo>
                  <a:pt x="0" y="77"/>
                  <a:pt x="4" y="81"/>
                  <a:pt x="8" y="81"/>
                </a:cubicBezTo>
                <a:cubicBezTo>
                  <a:pt x="69" y="81"/>
                  <a:pt x="69" y="81"/>
                  <a:pt x="69" y="81"/>
                </a:cubicBezTo>
                <a:cubicBezTo>
                  <a:pt x="73" y="81"/>
                  <a:pt x="76" y="77"/>
                  <a:pt x="76" y="73"/>
                </a:cubicBezTo>
                <a:cubicBezTo>
                  <a:pt x="76" y="7"/>
                  <a:pt x="76" y="7"/>
                  <a:pt x="76" y="7"/>
                </a:cubicBezTo>
                <a:cubicBezTo>
                  <a:pt x="76" y="3"/>
                  <a:pt x="73" y="0"/>
                  <a:pt x="69" y="0"/>
                </a:cubicBezTo>
                <a:close/>
                <a:moveTo>
                  <a:pt x="66" y="71"/>
                </a:moveTo>
                <a:cubicBezTo>
                  <a:pt x="11" y="71"/>
                  <a:pt x="11" y="71"/>
                  <a:pt x="11" y="71"/>
                </a:cubicBezTo>
                <a:cubicBezTo>
                  <a:pt x="11" y="10"/>
                  <a:pt x="11" y="10"/>
                  <a:pt x="11" y="10"/>
                </a:cubicBezTo>
                <a:cubicBezTo>
                  <a:pt x="66" y="10"/>
                  <a:pt x="66" y="10"/>
                  <a:pt x="66" y="10"/>
                </a:cubicBezTo>
                <a:lnTo>
                  <a:pt x="66" y="71"/>
                </a:lnTo>
                <a:close/>
                <a:moveTo>
                  <a:pt x="21" y="45"/>
                </a:moveTo>
                <a:cubicBezTo>
                  <a:pt x="56" y="45"/>
                  <a:pt x="56" y="45"/>
                  <a:pt x="56" y="45"/>
                </a:cubicBezTo>
                <a:cubicBezTo>
                  <a:pt x="56" y="50"/>
                  <a:pt x="56" y="50"/>
                  <a:pt x="56" y="50"/>
                </a:cubicBezTo>
                <a:cubicBezTo>
                  <a:pt x="21" y="50"/>
                  <a:pt x="21" y="50"/>
                  <a:pt x="21" y="50"/>
                </a:cubicBezTo>
                <a:lnTo>
                  <a:pt x="21" y="45"/>
                </a:lnTo>
                <a:close/>
                <a:moveTo>
                  <a:pt x="21" y="55"/>
                </a:moveTo>
                <a:cubicBezTo>
                  <a:pt x="56" y="55"/>
                  <a:pt x="56" y="55"/>
                  <a:pt x="56" y="55"/>
                </a:cubicBezTo>
                <a:cubicBezTo>
                  <a:pt x="56" y="60"/>
                  <a:pt x="56" y="60"/>
                  <a:pt x="56" y="60"/>
                </a:cubicBezTo>
                <a:cubicBezTo>
                  <a:pt x="21" y="60"/>
                  <a:pt x="21" y="60"/>
                  <a:pt x="21" y="60"/>
                </a:cubicBezTo>
                <a:lnTo>
                  <a:pt x="21" y="55"/>
                </a:lnTo>
                <a:close/>
                <a:moveTo>
                  <a:pt x="26" y="23"/>
                </a:moveTo>
                <a:cubicBezTo>
                  <a:pt x="26" y="27"/>
                  <a:pt x="29" y="30"/>
                  <a:pt x="33" y="30"/>
                </a:cubicBezTo>
                <a:cubicBezTo>
                  <a:pt x="37" y="30"/>
                  <a:pt x="41" y="27"/>
                  <a:pt x="41" y="23"/>
                </a:cubicBezTo>
                <a:cubicBezTo>
                  <a:pt x="41" y="18"/>
                  <a:pt x="37" y="15"/>
                  <a:pt x="33" y="15"/>
                </a:cubicBezTo>
                <a:cubicBezTo>
                  <a:pt x="29" y="15"/>
                  <a:pt x="26" y="18"/>
                  <a:pt x="26" y="23"/>
                </a:cubicBezTo>
                <a:close/>
                <a:moveTo>
                  <a:pt x="38" y="30"/>
                </a:moveTo>
                <a:cubicBezTo>
                  <a:pt x="28" y="30"/>
                  <a:pt x="28" y="30"/>
                  <a:pt x="28" y="30"/>
                </a:cubicBezTo>
                <a:cubicBezTo>
                  <a:pt x="24" y="30"/>
                  <a:pt x="21" y="32"/>
                  <a:pt x="21" y="35"/>
                </a:cubicBezTo>
                <a:cubicBezTo>
                  <a:pt x="21" y="40"/>
                  <a:pt x="21" y="40"/>
                  <a:pt x="21" y="40"/>
                </a:cubicBezTo>
                <a:cubicBezTo>
                  <a:pt x="46" y="40"/>
                  <a:pt x="46" y="40"/>
                  <a:pt x="46" y="40"/>
                </a:cubicBezTo>
                <a:cubicBezTo>
                  <a:pt x="46" y="35"/>
                  <a:pt x="46" y="35"/>
                  <a:pt x="46" y="35"/>
                </a:cubicBezTo>
                <a:cubicBezTo>
                  <a:pt x="46" y="32"/>
                  <a:pt x="42" y="30"/>
                  <a:pt x="38" y="30"/>
                </a:cubicBezTo>
                <a:close/>
              </a:path>
            </a:pathLst>
          </a:custGeom>
          <a:noFill/>
          <a:ln>
            <a:solidFill>
              <a:srgbClr val="508ABE">
                <a:alpha val="64000"/>
              </a:srgbClr>
            </a:solidFill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id-ID"/>
          </a:p>
        </p:txBody>
      </p:sp>
      <p:sp>
        <p:nvSpPr>
          <p:cNvPr id="56" name="矩形 55"/>
          <p:cNvSpPr/>
          <p:nvPr/>
        </p:nvSpPr>
        <p:spPr>
          <a:xfrm>
            <a:off x="2926080" y="154622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14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8" name="Freeform 116"/>
          <p:cNvSpPr>
            <a:spLocks noEditPoints="1"/>
          </p:cNvSpPr>
          <p:nvPr/>
        </p:nvSpPr>
        <p:spPr bwMode="auto">
          <a:xfrm>
            <a:off x="2968625" y="2205355"/>
            <a:ext cx="256540" cy="288925"/>
          </a:xfrm>
          <a:custGeom>
            <a:avLst/>
            <a:gdLst>
              <a:gd name="T0" fmla="*/ 69 w 76"/>
              <a:gd name="T1" fmla="*/ 0 h 81"/>
              <a:gd name="T2" fmla="*/ 8 w 76"/>
              <a:gd name="T3" fmla="*/ 0 h 81"/>
              <a:gd name="T4" fmla="*/ 0 w 76"/>
              <a:gd name="T5" fmla="*/ 7 h 81"/>
              <a:gd name="T6" fmla="*/ 0 w 76"/>
              <a:gd name="T7" fmla="*/ 73 h 81"/>
              <a:gd name="T8" fmla="*/ 8 w 76"/>
              <a:gd name="T9" fmla="*/ 81 h 81"/>
              <a:gd name="T10" fmla="*/ 69 w 76"/>
              <a:gd name="T11" fmla="*/ 81 h 81"/>
              <a:gd name="T12" fmla="*/ 76 w 76"/>
              <a:gd name="T13" fmla="*/ 73 h 81"/>
              <a:gd name="T14" fmla="*/ 76 w 76"/>
              <a:gd name="T15" fmla="*/ 7 h 81"/>
              <a:gd name="T16" fmla="*/ 69 w 76"/>
              <a:gd name="T17" fmla="*/ 0 h 81"/>
              <a:gd name="T18" fmla="*/ 66 w 76"/>
              <a:gd name="T19" fmla="*/ 71 h 81"/>
              <a:gd name="T20" fmla="*/ 11 w 76"/>
              <a:gd name="T21" fmla="*/ 71 h 81"/>
              <a:gd name="T22" fmla="*/ 11 w 76"/>
              <a:gd name="T23" fmla="*/ 10 h 81"/>
              <a:gd name="T24" fmla="*/ 66 w 76"/>
              <a:gd name="T25" fmla="*/ 10 h 81"/>
              <a:gd name="T26" fmla="*/ 66 w 76"/>
              <a:gd name="T27" fmla="*/ 71 h 81"/>
              <a:gd name="T28" fmla="*/ 21 w 76"/>
              <a:gd name="T29" fmla="*/ 45 h 81"/>
              <a:gd name="T30" fmla="*/ 56 w 76"/>
              <a:gd name="T31" fmla="*/ 45 h 81"/>
              <a:gd name="T32" fmla="*/ 56 w 76"/>
              <a:gd name="T33" fmla="*/ 50 h 81"/>
              <a:gd name="T34" fmla="*/ 21 w 76"/>
              <a:gd name="T35" fmla="*/ 50 h 81"/>
              <a:gd name="T36" fmla="*/ 21 w 76"/>
              <a:gd name="T37" fmla="*/ 45 h 81"/>
              <a:gd name="T38" fmla="*/ 21 w 76"/>
              <a:gd name="T39" fmla="*/ 55 h 81"/>
              <a:gd name="T40" fmla="*/ 56 w 76"/>
              <a:gd name="T41" fmla="*/ 55 h 81"/>
              <a:gd name="T42" fmla="*/ 56 w 76"/>
              <a:gd name="T43" fmla="*/ 60 h 81"/>
              <a:gd name="T44" fmla="*/ 21 w 76"/>
              <a:gd name="T45" fmla="*/ 60 h 81"/>
              <a:gd name="T46" fmla="*/ 21 w 76"/>
              <a:gd name="T47" fmla="*/ 55 h 81"/>
              <a:gd name="T48" fmla="*/ 26 w 76"/>
              <a:gd name="T49" fmla="*/ 23 h 81"/>
              <a:gd name="T50" fmla="*/ 33 w 76"/>
              <a:gd name="T51" fmla="*/ 30 h 81"/>
              <a:gd name="T52" fmla="*/ 41 w 76"/>
              <a:gd name="T53" fmla="*/ 23 h 81"/>
              <a:gd name="T54" fmla="*/ 33 w 76"/>
              <a:gd name="T55" fmla="*/ 15 h 81"/>
              <a:gd name="T56" fmla="*/ 26 w 76"/>
              <a:gd name="T57" fmla="*/ 23 h 81"/>
              <a:gd name="T58" fmla="*/ 38 w 76"/>
              <a:gd name="T59" fmla="*/ 30 h 81"/>
              <a:gd name="T60" fmla="*/ 28 w 76"/>
              <a:gd name="T61" fmla="*/ 30 h 81"/>
              <a:gd name="T62" fmla="*/ 21 w 76"/>
              <a:gd name="T63" fmla="*/ 35 h 81"/>
              <a:gd name="T64" fmla="*/ 21 w 76"/>
              <a:gd name="T65" fmla="*/ 40 h 81"/>
              <a:gd name="T66" fmla="*/ 46 w 76"/>
              <a:gd name="T67" fmla="*/ 40 h 81"/>
              <a:gd name="T68" fmla="*/ 46 w 76"/>
              <a:gd name="T69" fmla="*/ 35 h 81"/>
              <a:gd name="T70" fmla="*/ 38 w 76"/>
              <a:gd name="T71" fmla="*/ 30 h 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76" h="81">
                <a:moveTo>
                  <a:pt x="69" y="0"/>
                </a:moveTo>
                <a:cubicBezTo>
                  <a:pt x="8" y="0"/>
                  <a:pt x="8" y="0"/>
                  <a:pt x="8" y="0"/>
                </a:cubicBezTo>
                <a:cubicBezTo>
                  <a:pt x="4" y="0"/>
                  <a:pt x="0" y="3"/>
                  <a:pt x="0" y="7"/>
                </a:cubicBezTo>
                <a:cubicBezTo>
                  <a:pt x="0" y="73"/>
                  <a:pt x="0" y="73"/>
                  <a:pt x="0" y="73"/>
                </a:cubicBezTo>
                <a:cubicBezTo>
                  <a:pt x="0" y="77"/>
                  <a:pt x="4" y="81"/>
                  <a:pt x="8" y="81"/>
                </a:cubicBezTo>
                <a:cubicBezTo>
                  <a:pt x="69" y="81"/>
                  <a:pt x="69" y="81"/>
                  <a:pt x="69" y="81"/>
                </a:cubicBezTo>
                <a:cubicBezTo>
                  <a:pt x="73" y="81"/>
                  <a:pt x="76" y="77"/>
                  <a:pt x="76" y="73"/>
                </a:cubicBezTo>
                <a:cubicBezTo>
                  <a:pt x="76" y="7"/>
                  <a:pt x="76" y="7"/>
                  <a:pt x="76" y="7"/>
                </a:cubicBezTo>
                <a:cubicBezTo>
                  <a:pt x="76" y="3"/>
                  <a:pt x="73" y="0"/>
                  <a:pt x="69" y="0"/>
                </a:cubicBezTo>
                <a:close/>
                <a:moveTo>
                  <a:pt x="66" y="71"/>
                </a:moveTo>
                <a:cubicBezTo>
                  <a:pt x="11" y="71"/>
                  <a:pt x="11" y="71"/>
                  <a:pt x="11" y="71"/>
                </a:cubicBezTo>
                <a:cubicBezTo>
                  <a:pt x="11" y="10"/>
                  <a:pt x="11" y="10"/>
                  <a:pt x="11" y="10"/>
                </a:cubicBezTo>
                <a:cubicBezTo>
                  <a:pt x="66" y="10"/>
                  <a:pt x="66" y="10"/>
                  <a:pt x="66" y="10"/>
                </a:cubicBezTo>
                <a:lnTo>
                  <a:pt x="66" y="71"/>
                </a:lnTo>
                <a:close/>
                <a:moveTo>
                  <a:pt x="21" y="45"/>
                </a:moveTo>
                <a:cubicBezTo>
                  <a:pt x="56" y="45"/>
                  <a:pt x="56" y="45"/>
                  <a:pt x="56" y="45"/>
                </a:cubicBezTo>
                <a:cubicBezTo>
                  <a:pt x="56" y="50"/>
                  <a:pt x="56" y="50"/>
                  <a:pt x="56" y="50"/>
                </a:cubicBezTo>
                <a:cubicBezTo>
                  <a:pt x="21" y="50"/>
                  <a:pt x="21" y="50"/>
                  <a:pt x="21" y="50"/>
                </a:cubicBezTo>
                <a:lnTo>
                  <a:pt x="21" y="45"/>
                </a:lnTo>
                <a:close/>
                <a:moveTo>
                  <a:pt x="21" y="55"/>
                </a:moveTo>
                <a:cubicBezTo>
                  <a:pt x="56" y="55"/>
                  <a:pt x="56" y="55"/>
                  <a:pt x="56" y="55"/>
                </a:cubicBezTo>
                <a:cubicBezTo>
                  <a:pt x="56" y="60"/>
                  <a:pt x="56" y="60"/>
                  <a:pt x="56" y="60"/>
                </a:cubicBezTo>
                <a:cubicBezTo>
                  <a:pt x="21" y="60"/>
                  <a:pt x="21" y="60"/>
                  <a:pt x="21" y="60"/>
                </a:cubicBezTo>
                <a:lnTo>
                  <a:pt x="21" y="55"/>
                </a:lnTo>
                <a:close/>
                <a:moveTo>
                  <a:pt x="26" y="23"/>
                </a:moveTo>
                <a:cubicBezTo>
                  <a:pt x="26" y="27"/>
                  <a:pt x="29" y="30"/>
                  <a:pt x="33" y="30"/>
                </a:cubicBezTo>
                <a:cubicBezTo>
                  <a:pt x="37" y="30"/>
                  <a:pt x="41" y="27"/>
                  <a:pt x="41" y="23"/>
                </a:cubicBezTo>
                <a:cubicBezTo>
                  <a:pt x="41" y="18"/>
                  <a:pt x="37" y="15"/>
                  <a:pt x="33" y="15"/>
                </a:cubicBezTo>
                <a:cubicBezTo>
                  <a:pt x="29" y="15"/>
                  <a:pt x="26" y="18"/>
                  <a:pt x="26" y="23"/>
                </a:cubicBezTo>
                <a:close/>
                <a:moveTo>
                  <a:pt x="38" y="30"/>
                </a:moveTo>
                <a:cubicBezTo>
                  <a:pt x="28" y="30"/>
                  <a:pt x="28" y="30"/>
                  <a:pt x="28" y="30"/>
                </a:cubicBezTo>
                <a:cubicBezTo>
                  <a:pt x="24" y="30"/>
                  <a:pt x="21" y="32"/>
                  <a:pt x="21" y="35"/>
                </a:cubicBezTo>
                <a:cubicBezTo>
                  <a:pt x="21" y="40"/>
                  <a:pt x="21" y="40"/>
                  <a:pt x="21" y="40"/>
                </a:cubicBezTo>
                <a:cubicBezTo>
                  <a:pt x="46" y="40"/>
                  <a:pt x="46" y="40"/>
                  <a:pt x="46" y="40"/>
                </a:cubicBezTo>
                <a:cubicBezTo>
                  <a:pt x="46" y="35"/>
                  <a:pt x="46" y="35"/>
                  <a:pt x="46" y="35"/>
                </a:cubicBezTo>
                <a:cubicBezTo>
                  <a:pt x="46" y="32"/>
                  <a:pt x="42" y="30"/>
                  <a:pt x="38" y="30"/>
                </a:cubicBezTo>
                <a:close/>
              </a:path>
            </a:pathLst>
          </a:custGeom>
          <a:solidFill>
            <a:schemeClr val="accent5">
              <a:alpha val="62000"/>
            </a:schemeClr>
          </a:solidFill>
          <a:ln>
            <a:noFill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id-ID"/>
          </a:p>
        </p:txBody>
      </p:sp>
      <p:sp>
        <p:nvSpPr>
          <p:cNvPr id="59" name="矩形 58"/>
          <p:cNvSpPr/>
          <p:nvPr/>
        </p:nvSpPr>
        <p:spPr>
          <a:xfrm>
            <a:off x="2926080" y="216852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14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0" name="文本框 59"/>
          <p:cNvSpPr txBox="1"/>
          <p:nvPr/>
        </p:nvSpPr>
        <p:spPr>
          <a:xfrm>
            <a:off x="2806700" y="188531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主页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1473835" y="3509645"/>
            <a:ext cx="14947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非选中状态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1552575" y="5181600"/>
            <a:ext cx="14947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选中状态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4011930" y="3495040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音乐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2762250" y="347916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时钟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2754630" y="5105400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时钟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4110990" y="316166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7" name="Freeform 108"/>
          <p:cNvSpPr>
            <a:spLocks noEditPoints="1"/>
          </p:cNvSpPr>
          <p:nvPr/>
        </p:nvSpPr>
        <p:spPr bwMode="auto">
          <a:xfrm>
            <a:off x="4745355" y="3213100"/>
            <a:ext cx="294640" cy="294640"/>
          </a:xfrm>
          <a:custGeom>
            <a:avLst/>
            <a:gdLst>
              <a:gd name="T0" fmla="*/ 53 w 77"/>
              <a:gd name="T1" fmla="*/ 30 h 77"/>
              <a:gd name="T2" fmla="*/ 26 w 77"/>
              <a:gd name="T3" fmla="*/ 2 h 77"/>
              <a:gd name="T4" fmla="*/ 39 w 77"/>
              <a:gd name="T5" fmla="*/ 0 h 77"/>
              <a:gd name="T6" fmla="*/ 53 w 77"/>
              <a:gd name="T7" fmla="*/ 3 h 77"/>
              <a:gd name="T8" fmla="*/ 53 w 77"/>
              <a:gd name="T9" fmla="*/ 30 h 77"/>
              <a:gd name="T10" fmla="*/ 58 w 77"/>
              <a:gd name="T11" fmla="*/ 53 h 77"/>
              <a:gd name="T12" fmla="*/ 58 w 77"/>
              <a:gd name="T13" fmla="*/ 5 h 77"/>
              <a:gd name="T14" fmla="*/ 77 w 77"/>
              <a:gd name="T15" fmla="*/ 38 h 77"/>
              <a:gd name="T16" fmla="*/ 74 w 77"/>
              <a:gd name="T17" fmla="*/ 53 h 77"/>
              <a:gd name="T18" fmla="*/ 58 w 77"/>
              <a:gd name="T19" fmla="*/ 53 h 77"/>
              <a:gd name="T20" fmla="*/ 24 w 77"/>
              <a:gd name="T21" fmla="*/ 58 h 77"/>
              <a:gd name="T22" fmla="*/ 72 w 77"/>
              <a:gd name="T23" fmla="*/ 58 h 77"/>
              <a:gd name="T24" fmla="*/ 39 w 77"/>
              <a:gd name="T25" fmla="*/ 77 h 77"/>
              <a:gd name="T26" fmla="*/ 24 w 77"/>
              <a:gd name="T27" fmla="*/ 74 h 77"/>
              <a:gd name="T28" fmla="*/ 24 w 77"/>
              <a:gd name="T29" fmla="*/ 58 h 77"/>
              <a:gd name="T30" fmla="*/ 32 w 77"/>
              <a:gd name="T31" fmla="*/ 17 h 77"/>
              <a:gd name="T32" fmla="*/ 1 w 77"/>
              <a:gd name="T33" fmla="*/ 48 h 77"/>
              <a:gd name="T34" fmla="*/ 0 w 77"/>
              <a:gd name="T35" fmla="*/ 38 h 77"/>
              <a:gd name="T36" fmla="*/ 20 w 77"/>
              <a:gd name="T37" fmla="*/ 5 h 77"/>
              <a:gd name="T38" fmla="*/ 32 w 77"/>
              <a:gd name="T39" fmla="*/ 17 h 77"/>
              <a:gd name="T40" fmla="*/ 20 w 77"/>
              <a:gd name="T41" fmla="*/ 38 h 77"/>
              <a:gd name="T42" fmla="*/ 20 w 77"/>
              <a:gd name="T43" fmla="*/ 72 h 77"/>
              <a:gd name="T44" fmla="*/ 4 w 77"/>
              <a:gd name="T45" fmla="*/ 54 h 77"/>
              <a:gd name="T46" fmla="*/ 20 w 77"/>
              <a:gd name="T47" fmla="*/ 38 h 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77" h="77">
                <a:moveTo>
                  <a:pt x="53" y="30"/>
                </a:moveTo>
                <a:cubicBezTo>
                  <a:pt x="26" y="2"/>
                  <a:pt x="26" y="2"/>
                  <a:pt x="26" y="2"/>
                </a:cubicBezTo>
                <a:cubicBezTo>
                  <a:pt x="30" y="1"/>
                  <a:pt x="34" y="0"/>
                  <a:pt x="39" y="0"/>
                </a:cubicBezTo>
                <a:cubicBezTo>
                  <a:pt x="44" y="0"/>
                  <a:pt x="49" y="1"/>
                  <a:pt x="53" y="3"/>
                </a:cubicBezTo>
                <a:lnTo>
                  <a:pt x="53" y="30"/>
                </a:lnTo>
                <a:close/>
                <a:moveTo>
                  <a:pt x="58" y="53"/>
                </a:moveTo>
                <a:cubicBezTo>
                  <a:pt x="58" y="5"/>
                  <a:pt x="58" y="5"/>
                  <a:pt x="58" y="5"/>
                </a:cubicBezTo>
                <a:cubicBezTo>
                  <a:pt x="69" y="12"/>
                  <a:pt x="77" y="24"/>
                  <a:pt x="77" y="38"/>
                </a:cubicBezTo>
                <a:cubicBezTo>
                  <a:pt x="77" y="43"/>
                  <a:pt x="76" y="48"/>
                  <a:pt x="74" y="53"/>
                </a:cubicBezTo>
                <a:lnTo>
                  <a:pt x="58" y="53"/>
                </a:lnTo>
                <a:close/>
                <a:moveTo>
                  <a:pt x="24" y="58"/>
                </a:moveTo>
                <a:cubicBezTo>
                  <a:pt x="72" y="58"/>
                  <a:pt x="72" y="58"/>
                  <a:pt x="72" y="58"/>
                </a:cubicBezTo>
                <a:cubicBezTo>
                  <a:pt x="65" y="69"/>
                  <a:pt x="53" y="77"/>
                  <a:pt x="39" y="77"/>
                </a:cubicBezTo>
                <a:cubicBezTo>
                  <a:pt x="34" y="77"/>
                  <a:pt x="29" y="76"/>
                  <a:pt x="24" y="74"/>
                </a:cubicBezTo>
                <a:lnTo>
                  <a:pt x="24" y="58"/>
                </a:lnTo>
                <a:close/>
                <a:moveTo>
                  <a:pt x="32" y="17"/>
                </a:moveTo>
                <a:cubicBezTo>
                  <a:pt x="1" y="48"/>
                  <a:pt x="1" y="48"/>
                  <a:pt x="1" y="48"/>
                </a:cubicBezTo>
                <a:cubicBezTo>
                  <a:pt x="1" y="45"/>
                  <a:pt x="0" y="42"/>
                  <a:pt x="0" y="38"/>
                </a:cubicBezTo>
                <a:cubicBezTo>
                  <a:pt x="0" y="24"/>
                  <a:pt x="8" y="11"/>
                  <a:pt x="20" y="5"/>
                </a:cubicBezTo>
                <a:lnTo>
                  <a:pt x="32" y="17"/>
                </a:lnTo>
                <a:close/>
                <a:moveTo>
                  <a:pt x="20" y="38"/>
                </a:moveTo>
                <a:cubicBezTo>
                  <a:pt x="20" y="72"/>
                  <a:pt x="20" y="72"/>
                  <a:pt x="20" y="72"/>
                </a:cubicBezTo>
                <a:cubicBezTo>
                  <a:pt x="12" y="68"/>
                  <a:pt x="7" y="61"/>
                  <a:pt x="4" y="54"/>
                </a:cubicBezTo>
                <a:lnTo>
                  <a:pt x="20" y="38"/>
                </a:lnTo>
                <a:close/>
              </a:path>
            </a:pathLst>
          </a:custGeom>
          <a:noFill/>
          <a:ln>
            <a:solidFill>
              <a:schemeClr val="accent1"/>
            </a:solidFill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id-ID"/>
          </a:p>
        </p:txBody>
      </p:sp>
      <p:sp>
        <p:nvSpPr>
          <p:cNvPr id="67" name="矩形 66"/>
          <p:cNvSpPr/>
          <p:nvPr/>
        </p:nvSpPr>
        <p:spPr>
          <a:xfrm>
            <a:off x="4722495" y="318706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01" name="Freeform 125"/>
          <p:cNvSpPr>
            <a:spLocks noEditPoints="1"/>
          </p:cNvSpPr>
          <p:nvPr/>
        </p:nvSpPr>
        <p:spPr bwMode="auto">
          <a:xfrm>
            <a:off x="2908935" y="3885565"/>
            <a:ext cx="232410" cy="273685"/>
          </a:xfrm>
          <a:custGeom>
            <a:avLst/>
            <a:gdLst>
              <a:gd name="T0" fmla="*/ 13 w 102"/>
              <a:gd name="T1" fmla="*/ 100 h 110"/>
              <a:gd name="T2" fmla="*/ 24 w 102"/>
              <a:gd name="T3" fmla="*/ 110 h 110"/>
              <a:gd name="T4" fmla="*/ 34 w 102"/>
              <a:gd name="T5" fmla="*/ 100 h 110"/>
              <a:gd name="T6" fmla="*/ 34 w 102"/>
              <a:gd name="T7" fmla="*/ 100 h 110"/>
              <a:gd name="T8" fmla="*/ 24 w 102"/>
              <a:gd name="T9" fmla="*/ 89 h 110"/>
              <a:gd name="T10" fmla="*/ 13 w 102"/>
              <a:gd name="T11" fmla="*/ 100 h 110"/>
              <a:gd name="T12" fmla="*/ 82 w 102"/>
              <a:gd name="T13" fmla="*/ 100 h 110"/>
              <a:gd name="T14" fmla="*/ 92 w 102"/>
              <a:gd name="T15" fmla="*/ 110 h 110"/>
              <a:gd name="T16" fmla="*/ 102 w 102"/>
              <a:gd name="T17" fmla="*/ 100 h 110"/>
              <a:gd name="T18" fmla="*/ 102 w 102"/>
              <a:gd name="T19" fmla="*/ 100 h 110"/>
              <a:gd name="T20" fmla="*/ 92 w 102"/>
              <a:gd name="T21" fmla="*/ 89 h 110"/>
              <a:gd name="T22" fmla="*/ 82 w 102"/>
              <a:gd name="T23" fmla="*/ 100 h 110"/>
              <a:gd name="T24" fmla="*/ 102 w 102"/>
              <a:gd name="T25" fmla="*/ 55 h 110"/>
              <a:gd name="T26" fmla="*/ 102 w 102"/>
              <a:gd name="T27" fmla="*/ 14 h 110"/>
              <a:gd name="T28" fmla="*/ 13 w 102"/>
              <a:gd name="T29" fmla="*/ 14 h 110"/>
              <a:gd name="T30" fmla="*/ 0 w 102"/>
              <a:gd name="T31" fmla="*/ 0 h 110"/>
              <a:gd name="T32" fmla="*/ 0 w 102"/>
              <a:gd name="T33" fmla="*/ 7 h 110"/>
              <a:gd name="T34" fmla="*/ 7 w 102"/>
              <a:gd name="T35" fmla="*/ 14 h 110"/>
              <a:gd name="T36" fmla="*/ 12 w 102"/>
              <a:gd name="T37" fmla="*/ 58 h 110"/>
              <a:gd name="T38" fmla="*/ 7 w 102"/>
              <a:gd name="T39" fmla="*/ 69 h 110"/>
              <a:gd name="T40" fmla="*/ 20 w 102"/>
              <a:gd name="T41" fmla="*/ 82 h 110"/>
              <a:gd name="T42" fmla="*/ 102 w 102"/>
              <a:gd name="T43" fmla="*/ 82 h 110"/>
              <a:gd name="T44" fmla="*/ 102 w 102"/>
              <a:gd name="T45" fmla="*/ 76 h 110"/>
              <a:gd name="T46" fmla="*/ 20 w 102"/>
              <a:gd name="T47" fmla="*/ 76 h 110"/>
              <a:gd name="T48" fmla="*/ 13 w 102"/>
              <a:gd name="T49" fmla="*/ 69 h 110"/>
              <a:gd name="T50" fmla="*/ 13 w 102"/>
              <a:gd name="T51" fmla="*/ 69 h 110"/>
              <a:gd name="T52" fmla="*/ 102 w 102"/>
              <a:gd name="T53" fmla="*/ 55 h 1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02" h="110">
                <a:moveTo>
                  <a:pt x="13" y="100"/>
                </a:moveTo>
                <a:cubicBezTo>
                  <a:pt x="13" y="105"/>
                  <a:pt x="18" y="110"/>
                  <a:pt x="24" y="110"/>
                </a:cubicBezTo>
                <a:cubicBezTo>
                  <a:pt x="29" y="110"/>
                  <a:pt x="34" y="105"/>
                  <a:pt x="34" y="100"/>
                </a:cubicBezTo>
                <a:cubicBezTo>
                  <a:pt x="34" y="100"/>
                  <a:pt x="34" y="100"/>
                  <a:pt x="34" y="100"/>
                </a:cubicBezTo>
                <a:cubicBezTo>
                  <a:pt x="34" y="94"/>
                  <a:pt x="29" y="89"/>
                  <a:pt x="24" y="89"/>
                </a:cubicBezTo>
                <a:cubicBezTo>
                  <a:pt x="18" y="89"/>
                  <a:pt x="13" y="94"/>
                  <a:pt x="13" y="100"/>
                </a:cubicBezTo>
                <a:close/>
                <a:moveTo>
                  <a:pt x="82" y="100"/>
                </a:moveTo>
                <a:cubicBezTo>
                  <a:pt x="82" y="105"/>
                  <a:pt x="86" y="110"/>
                  <a:pt x="92" y="110"/>
                </a:cubicBezTo>
                <a:cubicBezTo>
                  <a:pt x="98" y="110"/>
                  <a:pt x="102" y="105"/>
                  <a:pt x="102" y="100"/>
                </a:cubicBezTo>
                <a:cubicBezTo>
                  <a:pt x="102" y="100"/>
                  <a:pt x="102" y="100"/>
                  <a:pt x="102" y="100"/>
                </a:cubicBezTo>
                <a:cubicBezTo>
                  <a:pt x="102" y="94"/>
                  <a:pt x="98" y="89"/>
                  <a:pt x="92" y="89"/>
                </a:cubicBezTo>
                <a:cubicBezTo>
                  <a:pt x="86" y="89"/>
                  <a:pt x="82" y="94"/>
                  <a:pt x="82" y="100"/>
                </a:cubicBezTo>
                <a:close/>
                <a:moveTo>
                  <a:pt x="102" y="55"/>
                </a:moveTo>
                <a:cubicBezTo>
                  <a:pt x="102" y="14"/>
                  <a:pt x="102" y="14"/>
                  <a:pt x="102" y="14"/>
                </a:cubicBezTo>
                <a:cubicBezTo>
                  <a:pt x="13" y="14"/>
                  <a:pt x="13" y="14"/>
                  <a:pt x="13" y="14"/>
                </a:cubicBezTo>
                <a:cubicBezTo>
                  <a:pt x="13" y="6"/>
                  <a:pt x="7" y="0"/>
                  <a:pt x="0" y="0"/>
                </a:cubicBezTo>
                <a:cubicBezTo>
                  <a:pt x="0" y="7"/>
                  <a:pt x="0" y="7"/>
                  <a:pt x="0" y="7"/>
                </a:cubicBezTo>
                <a:cubicBezTo>
                  <a:pt x="3" y="7"/>
                  <a:pt x="7" y="10"/>
                  <a:pt x="7" y="14"/>
                </a:cubicBezTo>
                <a:cubicBezTo>
                  <a:pt x="12" y="58"/>
                  <a:pt x="12" y="58"/>
                  <a:pt x="12" y="58"/>
                </a:cubicBezTo>
                <a:cubicBezTo>
                  <a:pt x="9" y="61"/>
                  <a:pt x="7" y="64"/>
                  <a:pt x="7" y="69"/>
                </a:cubicBezTo>
                <a:cubicBezTo>
                  <a:pt x="7" y="76"/>
                  <a:pt x="13" y="82"/>
                  <a:pt x="20" y="82"/>
                </a:cubicBezTo>
                <a:cubicBezTo>
                  <a:pt x="102" y="82"/>
                  <a:pt x="102" y="82"/>
                  <a:pt x="102" y="82"/>
                </a:cubicBezTo>
                <a:cubicBezTo>
                  <a:pt x="102" y="76"/>
                  <a:pt x="102" y="76"/>
                  <a:pt x="102" y="76"/>
                </a:cubicBezTo>
                <a:cubicBezTo>
                  <a:pt x="20" y="76"/>
                  <a:pt x="20" y="76"/>
                  <a:pt x="20" y="76"/>
                </a:cubicBezTo>
                <a:cubicBezTo>
                  <a:pt x="16" y="76"/>
                  <a:pt x="13" y="73"/>
                  <a:pt x="13" y="69"/>
                </a:cubicBezTo>
                <a:cubicBezTo>
                  <a:pt x="13" y="69"/>
                  <a:pt x="13" y="69"/>
                  <a:pt x="13" y="69"/>
                </a:cubicBezTo>
                <a:lnTo>
                  <a:pt x="102" y="55"/>
                </a:lnTo>
                <a:close/>
              </a:path>
            </a:pathLst>
          </a:custGeom>
          <a:noFill/>
          <a:ln>
            <a:solidFill>
              <a:schemeClr val="accent1"/>
            </a:solidFill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id-ID"/>
          </a:p>
        </p:txBody>
      </p:sp>
      <p:sp>
        <p:nvSpPr>
          <p:cNvPr id="68" name="矩形 67"/>
          <p:cNvSpPr/>
          <p:nvPr/>
        </p:nvSpPr>
        <p:spPr>
          <a:xfrm>
            <a:off x="2867660" y="3855720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0" name="Freeform 814"/>
          <p:cNvSpPr>
            <a:spLocks noEditPoints="1"/>
          </p:cNvSpPr>
          <p:nvPr/>
        </p:nvSpPr>
        <p:spPr bwMode="auto">
          <a:xfrm>
            <a:off x="3552825" y="3855720"/>
            <a:ext cx="294005" cy="291465"/>
          </a:xfrm>
          <a:custGeom>
            <a:avLst/>
            <a:gdLst>
              <a:gd name="T0" fmla="*/ 317 w 419"/>
              <a:gd name="T1" fmla="*/ 102 h 419"/>
              <a:gd name="T2" fmla="*/ 210 w 419"/>
              <a:gd name="T3" fmla="*/ 149 h 419"/>
              <a:gd name="T4" fmla="*/ 168 w 419"/>
              <a:gd name="T5" fmla="*/ 168 h 419"/>
              <a:gd name="T6" fmla="*/ 103 w 419"/>
              <a:gd name="T7" fmla="*/ 317 h 419"/>
              <a:gd name="T8" fmla="*/ 210 w 419"/>
              <a:gd name="T9" fmla="*/ 270 h 419"/>
              <a:gd name="T10" fmla="*/ 252 w 419"/>
              <a:gd name="T11" fmla="*/ 251 h 419"/>
              <a:gd name="T12" fmla="*/ 317 w 419"/>
              <a:gd name="T13" fmla="*/ 102 h 419"/>
              <a:gd name="T14" fmla="*/ 210 w 419"/>
              <a:gd name="T15" fmla="*/ 0 h 419"/>
              <a:gd name="T16" fmla="*/ 268 w 419"/>
              <a:gd name="T17" fmla="*/ 8 h 419"/>
              <a:gd name="T18" fmla="*/ 317 w 419"/>
              <a:gd name="T19" fmla="*/ 29 h 419"/>
              <a:gd name="T20" fmla="*/ 359 w 419"/>
              <a:gd name="T21" fmla="*/ 63 h 419"/>
              <a:gd name="T22" fmla="*/ 391 w 419"/>
              <a:gd name="T23" fmla="*/ 105 h 419"/>
              <a:gd name="T24" fmla="*/ 412 w 419"/>
              <a:gd name="T25" fmla="*/ 154 h 419"/>
              <a:gd name="T26" fmla="*/ 419 w 419"/>
              <a:gd name="T27" fmla="*/ 209 h 419"/>
              <a:gd name="T28" fmla="*/ 412 w 419"/>
              <a:gd name="T29" fmla="*/ 267 h 419"/>
              <a:gd name="T30" fmla="*/ 391 w 419"/>
              <a:gd name="T31" fmla="*/ 317 h 419"/>
              <a:gd name="T32" fmla="*/ 359 w 419"/>
              <a:gd name="T33" fmla="*/ 359 h 419"/>
              <a:gd name="T34" fmla="*/ 317 w 419"/>
              <a:gd name="T35" fmla="*/ 390 h 419"/>
              <a:gd name="T36" fmla="*/ 268 w 419"/>
              <a:gd name="T37" fmla="*/ 411 h 419"/>
              <a:gd name="T38" fmla="*/ 210 w 419"/>
              <a:gd name="T39" fmla="*/ 419 h 419"/>
              <a:gd name="T40" fmla="*/ 155 w 419"/>
              <a:gd name="T41" fmla="*/ 411 h 419"/>
              <a:gd name="T42" fmla="*/ 105 w 419"/>
              <a:gd name="T43" fmla="*/ 390 h 419"/>
              <a:gd name="T44" fmla="*/ 63 w 419"/>
              <a:gd name="T45" fmla="*/ 359 h 419"/>
              <a:gd name="T46" fmla="*/ 29 w 419"/>
              <a:gd name="T47" fmla="*/ 317 h 419"/>
              <a:gd name="T48" fmla="*/ 8 w 419"/>
              <a:gd name="T49" fmla="*/ 267 h 419"/>
              <a:gd name="T50" fmla="*/ 0 w 419"/>
              <a:gd name="T51" fmla="*/ 209 h 419"/>
              <a:gd name="T52" fmla="*/ 8 w 419"/>
              <a:gd name="T53" fmla="*/ 154 h 419"/>
              <a:gd name="T54" fmla="*/ 29 w 419"/>
              <a:gd name="T55" fmla="*/ 105 h 419"/>
              <a:gd name="T56" fmla="*/ 63 w 419"/>
              <a:gd name="T57" fmla="*/ 63 h 419"/>
              <a:gd name="T58" fmla="*/ 105 w 419"/>
              <a:gd name="T59" fmla="*/ 29 h 419"/>
              <a:gd name="T60" fmla="*/ 155 w 419"/>
              <a:gd name="T61" fmla="*/ 8 h 419"/>
              <a:gd name="T62" fmla="*/ 210 w 419"/>
              <a:gd name="T63" fmla="*/ 0 h 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419" h="419">
                <a:moveTo>
                  <a:pt x="317" y="102"/>
                </a:moveTo>
                <a:lnTo>
                  <a:pt x="210" y="149"/>
                </a:lnTo>
                <a:lnTo>
                  <a:pt x="168" y="168"/>
                </a:lnTo>
                <a:lnTo>
                  <a:pt x="103" y="317"/>
                </a:lnTo>
                <a:lnTo>
                  <a:pt x="210" y="270"/>
                </a:lnTo>
                <a:lnTo>
                  <a:pt x="252" y="251"/>
                </a:lnTo>
                <a:lnTo>
                  <a:pt x="317" y="102"/>
                </a:lnTo>
                <a:close/>
                <a:moveTo>
                  <a:pt x="210" y="0"/>
                </a:moveTo>
                <a:lnTo>
                  <a:pt x="268" y="8"/>
                </a:lnTo>
                <a:lnTo>
                  <a:pt x="317" y="29"/>
                </a:lnTo>
                <a:lnTo>
                  <a:pt x="359" y="63"/>
                </a:lnTo>
                <a:lnTo>
                  <a:pt x="391" y="105"/>
                </a:lnTo>
                <a:lnTo>
                  <a:pt x="412" y="154"/>
                </a:lnTo>
                <a:lnTo>
                  <a:pt x="419" y="209"/>
                </a:lnTo>
                <a:lnTo>
                  <a:pt x="412" y="267"/>
                </a:lnTo>
                <a:lnTo>
                  <a:pt x="391" y="317"/>
                </a:lnTo>
                <a:lnTo>
                  <a:pt x="359" y="359"/>
                </a:lnTo>
                <a:lnTo>
                  <a:pt x="317" y="390"/>
                </a:lnTo>
                <a:lnTo>
                  <a:pt x="268" y="411"/>
                </a:lnTo>
                <a:lnTo>
                  <a:pt x="210" y="419"/>
                </a:lnTo>
                <a:lnTo>
                  <a:pt x="155" y="411"/>
                </a:lnTo>
                <a:lnTo>
                  <a:pt x="105" y="390"/>
                </a:lnTo>
                <a:lnTo>
                  <a:pt x="63" y="359"/>
                </a:lnTo>
                <a:lnTo>
                  <a:pt x="29" y="317"/>
                </a:lnTo>
                <a:lnTo>
                  <a:pt x="8" y="267"/>
                </a:lnTo>
                <a:lnTo>
                  <a:pt x="0" y="209"/>
                </a:lnTo>
                <a:lnTo>
                  <a:pt x="8" y="154"/>
                </a:lnTo>
                <a:lnTo>
                  <a:pt x="29" y="105"/>
                </a:lnTo>
                <a:lnTo>
                  <a:pt x="63" y="63"/>
                </a:lnTo>
                <a:lnTo>
                  <a:pt x="105" y="29"/>
                </a:lnTo>
                <a:lnTo>
                  <a:pt x="155" y="8"/>
                </a:lnTo>
                <a:lnTo>
                  <a:pt x="210" y="0"/>
                </a:lnTo>
                <a:close/>
              </a:path>
            </a:pathLst>
          </a:custGeom>
          <a:noFill/>
          <a:ln w="0">
            <a:solidFill>
              <a:schemeClr val="accent1"/>
            </a:solidFill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54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3528060" y="3830320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2" name="Freeform 812"/>
          <p:cNvSpPr>
            <a:spLocks noEditPoints="1"/>
          </p:cNvSpPr>
          <p:nvPr/>
        </p:nvSpPr>
        <p:spPr bwMode="auto">
          <a:xfrm>
            <a:off x="4154805" y="3843020"/>
            <a:ext cx="316230" cy="317500"/>
          </a:xfrm>
          <a:custGeom>
            <a:avLst/>
            <a:gdLst>
              <a:gd name="T0" fmla="*/ 146 w 366"/>
              <a:gd name="T1" fmla="*/ 73 h 367"/>
              <a:gd name="T2" fmla="*/ 89 w 366"/>
              <a:gd name="T3" fmla="*/ 115 h 367"/>
              <a:gd name="T4" fmla="*/ 68 w 366"/>
              <a:gd name="T5" fmla="*/ 183 h 367"/>
              <a:gd name="T6" fmla="*/ 89 w 366"/>
              <a:gd name="T7" fmla="*/ 251 h 367"/>
              <a:gd name="T8" fmla="*/ 146 w 366"/>
              <a:gd name="T9" fmla="*/ 293 h 367"/>
              <a:gd name="T10" fmla="*/ 183 w 366"/>
              <a:gd name="T11" fmla="*/ 301 h 367"/>
              <a:gd name="T12" fmla="*/ 251 w 366"/>
              <a:gd name="T13" fmla="*/ 278 h 367"/>
              <a:gd name="T14" fmla="*/ 293 w 366"/>
              <a:gd name="T15" fmla="*/ 220 h 367"/>
              <a:gd name="T16" fmla="*/ 293 w 366"/>
              <a:gd name="T17" fmla="*/ 147 h 367"/>
              <a:gd name="T18" fmla="*/ 251 w 366"/>
              <a:gd name="T19" fmla="*/ 89 h 367"/>
              <a:gd name="T20" fmla="*/ 183 w 366"/>
              <a:gd name="T21" fmla="*/ 68 h 367"/>
              <a:gd name="T22" fmla="*/ 154 w 366"/>
              <a:gd name="T23" fmla="*/ 0 h 367"/>
              <a:gd name="T24" fmla="*/ 212 w 366"/>
              <a:gd name="T25" fmla="*/ 29 h 367"/>
              <a:gd name="T26" fmla="*/ 272 w 366"/>
              <a:gd name="T27" fmla="*/ 52 h 367"/>
              <a:gd name="T28" fmla="*/ 332 w 366"/>
              <a:gd name="T29" fmla="*/ 76 h 367"/>
              <a:gd name="T30" fmla="*/ 330 w 366"/>
              <a:gd name="T31" fmla="*/ 123 h 367"/>
              <a:gd name="T32" fmla="*/ 366 w 366"/>
              <a:gd name="T33" fmla="*/ 154 h 367"/>
              <a:gd name="T34" fmla="*/ 338 w 366"/>
              <a:gd name="T35" fmla="*/ 212 h 367"/>
              <a:gd name="T36" fmla="*/ 314 w 366"/>
              <a:gd name="T37" fmla="*/ 272 h 367"/>
              <a:gd name="T38" fmla="*/ 293 w 366"/>
              <a:gd name="T39" fmla="*/ 333 h 367"/>
              <a:gd name="T40" fmla="*/ 243 w 366"/>
              <a:gd name="T41" fmla="*/ 330 h 367"/>
              <a:gd name="T42" fmla="*/ 212 w 366"/>
              <a:gd name="T43" fmla="*/ 367 h 367"/>
              <a:gd name="T44" fmla="*/ 154 w 366"/>
              <a:gd name="T45" fmla="*/ 338 h 367"/>
              <a:gd name="T46" fmla="*/ 94 w 366"/>
              <a:gd name="T47" fmla="*/ 314 h 367"/>
              <a:gd name="T48" fmla="*/ 34 w 366"/>
              <a:gd name="T49" fmla="*/ 293 h 367"/>
              <a:gd name="T50" fmla="*/ 36 w 366"/>
              <a:gd name="T51" fmla="*/ 244 h 367"/>
              <a:gd name="T52" fmla="*/ 0 w 366"/>
              <a:gd name="T53" fmla="*/ 212 h 367"/>
              <a:gd name="T54" fmla="*/ 29 w 366"/>
              <a:gd name="T55" fmla="*/ 154 h 367"/>
              <a:gd name="T56" fmla="*/ 52 w 366"/>
              <a:gd name="T57" fmla="*/ 94 h 367"/>
              <a:gd name="T58" fmla="*/ 76 w 366"/>
              <a:gd name="T59" fmla="*/ 34 h 367"/>
              <a:gd name="T60" fmla="*/ 123 w 366"/>
              <a:gd name="T61" fmla="*/ 37 h 367"/>
              <a:gd name="T62" fmla="*/ 154 w 366"/>
              <a:gd name="T63" fmla="*/ 0 h 3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366" h="367">
                <a:moveTo>
                  <a:pt x="183" y="68"/>
                </a:moveTo>
                <a:lnTo>
                  <a:pt x="146" y="73"/>
                </a:lnTo>
                <a:lnTo>
                  <a:pt x="115" y="89"/>
                </a:lnTo>
                <a:lnTo>
                  <a:pt x="89" y="115"/>
                </a:lnTo>
                <a:lnTo>
                  <a:pt x="73" y="147"/>
                </a:lnTo>
                <a:lnTo>
                  <a:pt x="68" y="183"/>
                </a:lnTo>
                <a:lnTo>
                  <a:pt x="73" y="220"/>
                </a:lnTo>
                <a:lnTo>
                  <a:pt x="89" y="251"/>
                </a:lnTo>
                <a:lnTo>
                  <a:pt x="115" y="278"/>
                </a:lnTo>
                <a:lnTo>
                  <a:pt x="146" y="293"/>
                </a:lnTo>
                <a:lnTo>
                  <a:pt x="183" y="301"/>
                </a:lnTo>
                <a:lnTo>
                  <a:pt x="183" y="301"/>
                </a:lnTo>
                <a:lnTo>
                  <a:pt x="220" y="293"/>
                </a:lnTo>
                <a:lnTo>
                  <a:pt x="251" y="278"/>
                </a:lnTo>
                <a:lnTo>
                  <a:pt x="277" y="251"/>
                </a:lnTo>
                <a:lnTo>
                  <a:pt x="293" y="220"/>
                </a:lnTo>
                <a:lnTo>
                  <a:pt x="301" y="183"/>
                </a:lnTo>
                <a:lnTo>
                  <a:pt x="293" y="147"/>
                </a:lnTo>
                <a:lnTo>
                  <a:pt x="277" y="115"/>
                </a:lnTo>
                <a:lnTo>
                  <a:pt x="251" y="89"/>
                </a:lnTo>
                <a:lnTo>
                  <a:pt x="220" y="73"/>
                </a:lnTo>
                <a:lnTo>
                  <a:pt x="183" y="68"/>
                </a:lnTo>
                <a:lnTo>
                  <a:pt x="183" y="68"/>
                </a:lnTo>
                <a:close/>
                <a:moveTo>
                  <a:pt x="154" y="0"/>
                </a:moveTo>
                <a:lnTo>
                  <a:pt x="212" y="0"/>
                </a:lnTo>
                <a:lnTo>
                  <a:pt x="212" y="29"/>
                </a:lnTo>
                <a:lnTo>
                  <a:pt x="243" y="37"/>
                </a:lnTo>
                <a:lnTo>
                  <a:pt x="272" y="52"/>
                </a:lnTo>
                <a:lnTo>
                  <a:pt x="293" y="34"/>
                </a:lnTo>
                <a:lnTo>
                  <a:pt x="332" y="76"/>
                </a:lnTo>
                <a:lnTo>
                  <a:pt x="314" y="94"/>
                </a:lnTo>
                <a:lnTo>
                  <a:pt x="330" y="123"/>
                </a:lnTo>
                <a:lnTo>
                  <a:pt x="338" y="154"/>
                </a:lnTo>
                <a:lnTo>
                  <a:pt x="366" y="154"/>
                </a:lnTo>
                <a:lnTo>
                  <a:pt x="366" y="212"/>
                </a:lnTo>
                <a:lnTo>
                  <a:pt x="338" y="212"/>
                </a:lnTo>
                <a:lnTo>
                  <a:pt x="330" y="244"/>
                </a:lnTo>
                <a:lnTo>
                  <a:pt x="314" y="272"/>
                </a:lnTo>
                <a:lnTo>
                  <a:pt x="332" y="293"/>
                </a:lnTo>
                <a:lnTo>
                  <a:pt x="293" y="333"/>
                </a:lnTo>
                <a:lnTo>
                  <a:pt x="272" y="314"/>
                </a:lnTo>
                <a:lnTo>
                  <a:pt x="243" y="330"/>
                </a:lnTo>
                <a:lnTo>
                  <a:pt x="212" y="338"/>
                </a:lnTo>
                <a:lnTo>
                  <a:pt x="212" y="367"/>
                </a:lnTo>
                <a:lnTo>
                  <a:pt x="154" y="367"/>
                </a:lnTo>
                <a:lnTo>
                  <a:pt x="154" y="338"/>
                </a:lnTo>
                <a:lnTo>
                  <a:pt x="123" y="330"/>
                </a:lnTo>
                <a:lnTo>
                  <a:pt x="94" y="314"/>
                </a:lnTo>
                <a:lnTo>
                  <a:pt x="76" y="333"/>
                </a:lnTo>
                <a:lnTo>
                  <a:pt x="34" y="293"/>
                </a:lnTo>
                <a:lnTo>
                  <a:pt x="52" y="272"/>
                </a:lnTo>
                <a:lnTo>
                  <a:pt x="36" y="244"/>
                </a:lnTo>
                <a:lnTo>
                  <a:pt x="29" y="212"/>
                </a:lnTo>
                <a:lnTo>
                  <a:pt x="0" y="212"/>
                </a:lnTo>
                <a:lnTo>
                  <a:pt x="0" y="154"/>
                </a:lnTo>
                <a:lnTo>
                  <a:pt x="29" y="154"/>
                </a:lnTo>
                <a:lnTo>
                  <a:pt x="36" y="123"/>
                </a:lnTo>
                <a:lnTo>
                  <a:pt x="52" y="94"/>
                </a:lnTo>
                <a:lnTo>
                  <a:pt x="34" y="76"/>
                </a:lnTo>
                <a:lnTo>
                  <a:pt x="76" y="34"/>
                </a:lnTo>
                <a:lnTo>
                  <a:pt x="94" y="52"/>
                </a:lnTo>
                <a:lnTo>
                  <a:pt x="123" y="37"/>
                </a:lnTo>
                <a:lnTo>
                  <a:pt x="154" y="29"/>
                </a:lnTo>
                <a:lnTo>
                  <a:pt x="154" y="0"/>
                </a:lnTo>
                <a:close/>
              </a:path>
            </a:pathLst>
          </a:custGeom>
          <a:noFill/>
          <a:ln w="0">
            <a:solidFill>
              <a:schemeClr val="accent1"/>
            </a:solidFill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4137660" y="3843020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8" name="文本框 77"/>
          <p:cNvSpPr txBox="1"/>
          <p:nvPr/>
        </p:nvSpPr>
        <p:spPr>
          <a:xfrm>
            <a:off x="2713990" y="4160520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 spc="-14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</a:rPr>
              <a:t>购物车</a:t>
            </a:r>
            <a:endParaRPr lang="zh-CN" altLang="zh-CN" sz="1400" spc="-140">
              <a:solidFill>
                <a:schemeClr val="tx1">
                  <a:lumMod val="50000"/>
                  <a:lumOff val="50000"/>
                </a:schemeClr>
              </a:solidFill>
              <a:uFillTx/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79" name="文本框 78"/>
          <p:cNvSpPr txBox="1"/>
          <p:nvPr/>
        </p:nvSpPr>
        <p:spPr>
          <a:xfrm>
            <a:off x="3455670" y="417639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指南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80" name="文本框 79"/>
          <p:cNvSpPr txBox="1"/>
          <p:nvPr/>
        </p:nvSpPr>
        <p:spPr>
          <a:xfrm>
            <a:off x="4805680" y="352107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友圈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81" name="文本框 80"/>
          <p:cNvSpPr txBox="1"/>
          <p:nvPr/>
        </p:nvSpPr>
        <p:spPr>
          <a:xfrm>
            <a:off x="4051300" y="4189730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设置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3370580" y="5133340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相册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83" name="Freeform 716"/>
          <p:cNvSpPr/>
          <p:nvPr/>
        </p:nvSpPr>
        <p:spPr bwMode="auto">
          <a:xfrm>
            <a:off x="4168140" y="4819015"/>
            <a:ext cx="259080" cy="265430"/>
          </a:xfrm>
          <a:custGeom>
            <a:avLst/>
            <a:gdLst>
              <a:gd name="T0" fmla="*/ 76 w 319"/>
              <a:gd name="T1" fmla="*/ 0 h 301"/>
              <a:gd name="T2" fmla="*/ 319 w 319"/>
              <a:gd name="T3" fmla="*/ 0 h 301"/>
              <a:gd name="T4" fmla="*/ 319 w 319"/>
              <a:gd name="T5" fmla="*/ 246 h 301"/>
              <a:gd name="T6" fmla="*/ 311 w 319"/>
              <a:gd name="T7" fmla="*/ 272 h 301"/>
              <a:gd name="T8" fmla="*/ 293 w 319"/>
              <a:gd name="T9" fmla="*/ 293 h 301"/>
              <a:gd name="T10" fmla="*/ 264 w 319"/>
              <a:gd name="T11" fmla="*/ 301 h 301"/>
              <a:gd name="T12" fmla="*/ 238 w 319"/>
              <a:gd name="T13" fmla="*/ 293 h 301"/>
              <a:gd name="T14" fmla="*/ 217 w 319"/>
              <a:gd name="T15" fmla="*/ 272 h 301"/>
              <a:gd name="T16" fmla="*/ 209 w 319"/>
              <a:gd name="T17" fmla="*/ 246 h 301"/>
              <a:gd name="T18" fmla="*/ 217 w 319"/>
              <a:gd name="T19" fmla="*/ 217 h 301"/>
              <a:gd name="T20" fmla="*/ 238 w 319"/>
              <a:gd name="T21" fmla="*/ 199 h 301"/>
              <a:gd name="T22" fmla="*/ 264 w 319"/>
              <a:gd name="T23" fmla="*/ 191 h 301"/>
              <a:gd name="T24" fmla="*/ 275 w 319"/>
              <a:gd name="T25" fmla="*/ 191 h 301"/>
              <a:gd name="T26" fmla="*/ 285 w 319"/>
              <a:gd name="T27" fmla="*/ 194 h 301"/>
              <a:gd name="T28" fmla="*/ 285 w 319"/>
              <a:gd name="T29" fmla="*/ 68 h 301"/>
              <a:gd name="T30" fmla="*/ 110 w 319"/>
              <a:gd name="T31" fmla="*/ 68 h 301"/>
              <a:gd name="T32" fmla="*/ 110 w 319"/>
              <a:gd name="T33" fmla="*/ 246 h 301"/>
              <a:gd name="T34" fmla="*/ 102 w 319"/>
              <a:gd name="T35" fmla="*/ 272 h 301"/>
              <a:gd name="T36" fmla="*/ 81 w 319"/>
              <a:gd name="T37" fmla="*/ 293 h 301"/>
              <a:gd name="T38" fmla="*/ 55 w 319"/>
              <a:gd name="T39" fmla="*/ 301 h 301"/>
              <a:gd name="T40" fmla="*/ 26 w 319"/>
              <a:gd name="T41" fmla="*/ 293 h 301"/>
              <a:gd name="T42" fmla="*/ 7 w 319"/>
              <a:gd name="T43" fmla="*/ 272 h 301"/>
              <a:gd name="T44" fmla="*/ 0 w 319"/>
              <a:gd name="T45" fmla="*/ 246 h 301"/>
              <a:gd name="T46" fmla="*/ 7 w 319"/>
              <a:gd name="T47" fmla="*/ 217 h 301"/>
              <a:gd name="T48" fmla="*/ 26 w 319"/>
              <a:gd name="T49" fmla="*/ 199 h 301"/>
              <a:gd name="T50" fmla="*/ 55 w 319"/>
              <a:gd name="T51" fmla="*/ 191 h 301"/>
              <a:gd name="T52" fmla="*/ 65 w 319"/>
              <a:gd name="T53" fmla="*/ 191 h 301"/>
              <a:gd name="T54" fmla="*/ 76 w 319"/>
              <a:gd name="T55" fmla="*/ 194 h 301"/>
              <a:gd name="T56" fmla="*/ 76 w 319"/>
              <a:gd name="T57" fmla="*/ 0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19" h="301">
                <a:moveTo>
                  <a:pt x="76" y="0"/>
                </a:moveTo>
                <a:lnTo>
                  <a:pt x="319" y="0"/>
                </a:lnTo>
                <a:lnTo>
                  <a:pt x="319" y="246"/>
                </a:lnTo>
                <a:lnTo>
                  <a:pt x="311" y="272"/>
                </a:lnTo>
                <a:lnTo>
                  <a:pt x="293" y="293"/>
                </a:lnTo>
                <a:lnTo>
                  <a:pt x="264" y="301"/>
                </a:lnTo>
                <a:lnTo>
                  <a:pt x="238" y="293"/>
                </a:lnTo>
                <a:lnTo>
                  <a:pt x="217" y="272"/>
                </a:lnTo>
                <a:lnTo>
                  <a:pt x="209" y="246"/>
                </a:lnTo>
                <a:lnTo>
                  <a:pt x="217" y="217"/>
                </a:lnTo>
                <a:lnTo>
                  <a:pt x="238" y="199"/>
                </a:lnTo>
                <a:lnTo>
                  <a:pt x="264" y="191"/>
                </a:lnTo>
                <a:lnTo>
                  <a:pt x="275" y="191"/>
                </a:lnTo>
                <a:lnTo>
                  <a:pt x="285" y="194"/>
                </a:lnTo>
                <a:lnTo>
                  <a:pt x="285" y="68"/>
                </a:lnTo>
                <a:lnTo>
                  <a:pt x="110" y="68"/>
                </a:lnTo>
                <a:lnTo>
                  <a:pt x="110" y="246"/>
                </a:lnTo>
                <a:lnTo>
                  <a:pt x="102" y="272"/>
                </a:lnTo>
                <a:lnTo>
                  <a:pt x="81" y="293"/>
                </a:lnTo>
                <a:lnTo>
                  <a:pt x="55" y="301"/>
                </a:lnTo>
                <a:lnTo>
                  <a:pt x="26" y="293"/>
                </a:lnTo>
                <a:lnTo>
                  <a:pt x="7" y="272"/>
                </a:lnTo>
                <a:lnTo>
                  <a:pt x="0" y="246"/>
                </a:lnTo>
                <a:lnTo>
                  <a:pt x="7" y="217"/>
                </a:lnTo>
                <a:lnTo>
                  <a:pt x="26" y="199"/>
                </a:lnTo>
                <a:lnTo>
                  <a:pt x="55" y="191"/>
                </a:lnTo>
                <a:lnTo>
                  <a:pt x="65" y="191"/>
                </a:lnTo>
                <a:lnTo>
                  <a:pt x="76" y="194"/>
                </a:lnTo>
                <a:lnTo>
                  <a:pt x="76" y="0"/>
                </a:lnTo>
                <a:close/>
              </a:path>
            </a:pathLst>
          </a:custGeom>
          <a:solidFill>
            <a:schemeClr val="accent5">
              <a:alpha val="62000"/>
            </a:schemeClr>
          </a:solidFill>
          <a:ln w="0">
            <a:noFill/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4037330" y="5107940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音乐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4136390" y="477456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7" name="Freeform 108"/>
          <p:cNvSpPr>
            <a:spLocks noEditPoints="1"/>
          </p:cNvSpPr>
          <p:nvPr/>
        </p:nvSpPr>
        <p:spPr bwMode="auto">
          <a:xfrm>
            <a:off x="4770755" y="4826000"/>
            <a:ext cx="294640" cy="294640"/>
          </a:xfrm>
          <a:custGeom>
            <a:avLst/>
            <a:gdLst>
              <a:gd name="T0" fmla="*/ 53 w 77"/>
              <a:gd name="T1" fmla="*/ 30 h 77"/>
              <a:gd name="T2" fmla="*/ 26 w 77"/>
              <a:gd name="T3" fmla="*/ 2 h 77"/>
              <a:gd name="T4" fmla="*/ 39 w 77"/>
              <a:gd name="T5" fmla="*/ 0 h 77"/>
              <a:gd name="T6" fmla="*/ 53 w 77"/>
              <a:gd name="T7" fmla="*/ 3 h 77"/>
              <a:gd name="T8" fmla="*/ 53 w 77"/>
              <a:gd name="T9" fmla="*/ 30 h 77"/>
              <a:gd name="T10" fmla="*/ 58 w 77"/>
              <a:gd name="T11" fmla="*/ 53 h 77"/>
              <a:gd name="T12" fmla="*/ 58 w 77"/>
              <a:gd name="T13" fmla="*/ 5 h 77"/>
              <a:gd name="T14" fmla="*/ 77 w 77"/>
              <a:gd name="T15" fmla="*/ 38 h 77"/>
              <a:gd name="T16" fmla="*/ 74 w 77"/>
              <a:gd name="T17" fmla="*/ 53 h 77"/>
              <a:gd name="T18" fmla="*/ 58 w 77"/>
              <a:gd name="T19" fmla="*/ 53 h 77"/>
              <a:gd name="T20" fmla="*/ 24 w 77"/>
              <a:gd name="T21" fmla="*/ 58 h 77"/>
              <a:gd name="T22" fmla="*/ 72 w 77"/>
              <a:gd name="T23" fmla="*/ 58 h 77"/>
              <a:gd name="T24" fmla="*/ 39 w 77"/>
              <a:gd name="T25" fmla="*/ 77 h 77"/>
              <a:gd name="T26" fmla="*/ 24 w 77"/>
              <a:gd name="T27" fmla="*/ 74 h 77"/>
              <a:gd name="T28" fmla="*/ 24 w 77"/>
              <a:gd name="T29" fmla="*/ 58 h 77"/>
              <a:gd name="T30" fmla="*/ 32 w 77"/>
              <a:gd name="T31" fmla="*/ 17 h 77"/>
              <a:gd name="T32" fmla="*/ 1 w 77"/>
              <a:gd name="T33" fmla="*/ 48 h 77"/>
              <a:gd name="T34" fmla="*/ 0 w 77"/>
              <a:gd name="T35" fmla="*/ 38 h 77"/>
              <a:gd name="T36" fmla="*/ 20 w 77"/>
              <a:gd name="T37" fmla="*/ 5 h 77"/>
              <a:gd name="T38" fmla="*/ 32 w 77"/>
              <a:gd name="T39" fmla="*/ 17 h 77"/>
              <a:gd name="T40" fmla="*/ 20 w 77"/>
              <a:gd name="T41" fmla="*/ 38 h 77"/>
              <a:gd name="T42" fmla="*/ 20 w 77"/>
              <a:gd name="T43" fmla="*/ 72 h 77"/>
              <a:gd name="T44" fmla="*/ 4 w 77"/>
              <a:gd name="T45" fmla="*/ 54 h 77"/>
              <a:gd name="T46" fmla="*/ 20 w 77"/>
              <a:gd name="T47" fmla="*/ 38 h 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77" h="77">
                <a:moveTo>
                  <a:pt x="53" y="30"/>
                </a:moveTo>
                <a:cubicBezTo>
                  <a:pt x="26" y="2"/>
                  <a:pt x="26" y="2"/>
                  <a:pt x="26" y="2"/>
                </a:cubicBezTo>
                <a:cubicBezTo>
                  <a:pt x="30" y="1"/>
                  <a:pt x="34" y="0"/>
                  <a:pt x="39" y="0"/>
                </a:cubicBezTo>
                <a:cubicBezTo>
                  <a:pt x="44" y="0"/>
                  <a:pt x="49" y="1"/>
                  <a:pt x="53" y="3"/>
                </a:cubicBezTo>
                <a:lnTo>
                  <a:pt x="53" y="30"/>
                </a:lnTo>
                <a:close/>
                <a:moveTo>
                  <a:pt x="58" y="53"/>
                </a:moveTo>
                <a:cubicBezTo>
                  <a:pt x="58" y="5"/>
                  <a:pt x="58" y="5"/>
                  <a:pt x="58" y="5"/>
                </a:cubicBezTo>
                <a:cubicBezTo>
                  <a:pt x="69" y="12"/>
                  <a:pt x="77" y="24"/>
                  <a:pt x="77" y="38"/>
                </a:cubicBezTo>
                <a:cubicBezTo>
                  <a:pt x="77" y="43"/>
                  <a:pt x="76" y="48"/>
                  <a:pt x="74" y="53"/>
                </a:cubicBezTo>
                <a:lnTo>
                  <a:pt x="58" y="53"/>
                </a:lnTo>
                <a:close/>
                <a:moveTo>
                  <a:pt x="24" y="58"/>
                </a:moveTo>
                <a:cubicBezTo>
                  <a:pt x="72" y="58"/>
                  <a:pt x="72" y="58"/>
                  <a:pt x="72" y="58"/>
                </a:cubicBezTo>
                <a:cubicBezTo>
                  <a:pt x="65" y="69"/>
                  <a:pt x="53" y="77"/>
                  <a:pt x="39" y="77"/>
                </a:cubicBezTo>
                <a:cubicBezTo>
                  <a:pt x="34" y="77"/>
                  <a:pt x="29" y="76"/>
                  <a:pt x="24" y="74"/>
                </a:cubicBezTo>
                <a:lnTo>
                  <a:pt x="24" y="58"/>
                </a:lnTo>
                <a:close/>
                <a:moveTo>
                  <a:pt x="32" y="17"/>
                </a:moveTo>
                <a:cubicBezTo>
                  <a:pt x="1" y="48"/>
                  <a:pt x="1" y="48"/>
                  <a:pt x="1" y="48"/>
                </a:cubicBezTo>
                <a:cubicBezTo>
                  <a:pt x="1" y="45"/>
                  <a:pt x="0" y="42"/>
                  <a:pt x="0" y="38"/>
                </a:cubicBezTo>
                <a:cubicBezTo>
                  <a:pt x="0" y="24"/>
                  <a:pt x="8" y="11"/>
                  <a:pt x="20" y="5"/>
                </a:cubicBezTo>
                <a:lnTo>
                  <a:pt x="32" y="17"/>
                </a:lnTo>
                <a:close/>
                <a:moveTo>
                  <a:pt x="20" y="38"/>
                </a:moveTo>
                <a:cubicBezTo>
                  <a:pt x="20" y="72"/>
                  <a:pt x="20" y="72"/>
                  <a:pt x="20" y="72"/>
                </a:cubicBezTo>
                <a:cubicBezTo>
                  <a:pt x="12" y="68"/>
                  <a:pt x="7" y="61"/>
                  <a:pt x="4" y="54"/>
                </a:cubicBezTo>
                <a:lnTo>
                  <a:pt x="20" y="38"/>
                </a:lnTo>
                <a:close/>
              </a:path>
            </a:pathLst>
          </a:custGeom>
          <a:solidFill>
            <a:schemeClr val="accent5">
              <a:alpha val="62000"/>
            </a:schemeClr>
          </a:solidFill>
          <a:ln>
            <a:noFill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id-ID"/>
          </a:p>
        </p:txBody>
      </p:sp>
      <p:sp>
        <p:nvSpPr>
          <p:cNvPr id="88" name="矩形 87"/>
          <p:cNvSpPr/>
          <p:nvPr/>
        </p:nvSpPr>
        <p:spPr>
          <a:xfrm>
            <a:off x="4747895" y="4799965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0" name="文本框 89"/>
          <p:cNvSpPr txBox="1"/>
          <p:nvPr/>
        </p:nvSpPr>
        <p:spPr>
          <a:xfrm>
            <a:off x="4831080" y="513397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友圈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91" name="Freeform 125"/>
          <p:cNvSpPr>
            <a:spLocks noEditPoints="1"/>
          </p:cNvSpPr>
          <p:nvPr/>
        </p:nvSpPr>
        <p:spPr bwMode="auto">
          <a:xfrm>
            <a:off x="2930525" y="5572125"/>
            <a:ext cx="232410" cy="273685"/>
          </a:xfrm>
          <a:custGeom>
            <a:avLst/>
            <a:gdLst>
              <a:gd name="T0" fmla="*/ 13 w 102"/>
              <a:gd name="T1" fmla="*/ 100 h 110"/>
              <a:gd name="T2" fmla="*/ 24 w 102"/>
              <a:gd name="T3" fmla="*/ 110 h 110"/>
              <a:gd name="T4" fmla="*/ 34 w 102"/>
              <a:gd name="T5" fmla="*/ 100 h 110"/>
              <a:gd name="T6" fmla="*/ 34 w 102"/>
              <a:gd name="T7" fmla="*/ 100 h 110"/>
              <a:gd name="T8" fmla="*/ 24 w 102"/>
              <a:gd name="T9" fmla="*/ 89 h 110"/>
              <a:gd name="T10" fmla="*/ 13 w 102"/>
              <a:gd name="T11" fmla="*/ 100 h 110"/>
              <a:gd name="T12" fmla="*/ 82 w 102"/>
              <a:gd name="T13" fmla="*/ 100 h 110"/>
              <a:gd name="T14" fmla="*/ 92 w 102"/>
              <a:gd name="T15" fmla="*/ 110 h 110"/>
              <a:gd name="T16" fmla="*/ 102 w 102"/>
              <a:gd name="T17" fmla="*/ 100 h 110"/>
              <a:gd name="T18" fmla="*/ 102 w 102"/>
              <a:gd name="T19" fmla="*/ 100 h 110"/>
              <a:gd name="T20" fmla="*/ 92 w 102"/>
              <a:gd name="T21" fmla="*/ 89 h 110"/>
              <a:gd name="T22" fmla="*/ 82 w 102"/>
              <a:gd name="T23" fmla="*/ 100 h 110"/>
              <a:gd name="T24" fmla="*/ 102 w 102"/>
              <a:gd name="T25" fmla="*/ 55 h 110"/>
              <a:gd name="T26" fmla="*/ 102 w 102"/>
              <a:gd name="T27" fmla="*/ 14 h 110"/>
              <a:gd name="T28" fmla="*/ 13 w 102"/>
              <a:gd name="T29" fmla="*/ 14 h 110"/>
              <a:gd name="T30" fmla="*/ 0 w 102"/>
              <a:gd name="T31" fmla="*/ 0 h 110"/>
              <a:gd name="T32" fmla="*/ 0 w 102"/>
              <a:gd name="T33" fmla="*/ 7 h 110"/>
              <a:gd name="T34" fmla="*/ 7 w 102"/>
              <a:gd name="T35" fmla="*/ 14 h 110"/>
              <a:gd name="T36" fmla="*/ 12 w 102"/>
              <a:gd name="T37" fmla="*/ 58 h 110"/>
              <a:gd name="T38" fmla="*/ 7 w 102"/>
              <a:gd name="T39" fmla="*/ 69 h 110"/>
              <a:gd name="T40" fmla="*/ 20 w 102"/>
              <a:gd name="T41" fmla="*/ 82 h 110"/>
              <a:gd name="T42" fmla="*/ 102 w 102"/>
              <a:gd name="T43" fmla="*/ 82 h 110"/>
              <a:gd name="T44" fmla="*/ 102 w 102"/>
              <a:gd name="T45" fmla="*/ 76 h 110"/>
              <a:gd name="T46" fmla="*/ 20 w 102"/>
              <a:gd name="T47" fmla="*/ 76 h 110"/>
              <a:gd name="T48" fmla="*/ 13 w 102"/>
              <a:gd name="T49" fmla="*/ 69 h 110"/>
              <a:gd name="T50" fmla="*/ 13 w 102"/>
              <a:gd name="T51" fmla="*/ 69 h 110"/>
              <a:gd name="T52" fmla="*/ 102 w 102"/>
              <a:gd name="T53" fmla="*/ 55 h 1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02" h="110">
                <a:moveTo>
                  <a:pt x="13" y="100"/>
                </a:moveTo>
                <a:cubicBezTo>
                  <a:pt x="13" y="105"/>
                  <a:pt x="18" y="110"/>
                  <a:pt x="24" y="110"/>
                </a:cubicBezTo>
                <a:cubicBezTo>
                  <a:pt x="29" y="110"/>
                  <a:pt x="34" y="105"/>
                  <a:pt x="34" y="100"/>
                </a:cubicBezTo>
                <a:cubicBezTo>
                  <a:pt x="34" y="100"/>
                  <a:pt x="34" y="100"/>
                  <a:pt x="34" y="100"/>
                </a:cubicBezTo>
                <a:cubicBezTo>
                  <a:pt x="34" y="94"/>
                  <a:pt x="29" y="89"/>
                  <a:pt x="24" y="89"/>
                </a:cubicBezTo>
                <a:cubicBezTo>
                  <a:pt x="18" y="89"/>
                  <a:pt x="13" y="94"/>
                  <a:pt x="13" y="100"/>
                </a:cubicBezTo>
                <a:close/>
                <a:moveTo>
                  <a:pt x="82" y="100"/>
                </a:moveTo>
                <a:cubicBezTo>
                  <a:pt x="82" y="105"/>
                  <a:pt x="86" y="110"/>
                  <a:pt x="92" y="110"/>
                </a:cubicBezTo>
                <a:cubicBezTo>
                  <a:pt x="98" y="110"/>
                  <a:pt x="102" y="105"/>
                  <a:pt x="102" y="100"/>
                </a:cubicBezTo>
                <a:cubicBezTo>
                  <a:pt x="102" y="100"/>
                  <a:pt x="102" y="100"/>
                  <a:pt x="102" y="100"/>
                </a:cubicBezTo>
                <a:cubicBezTo>
                  <a:pt x="102" y="94"/>
                  <a:pt x="98" y="89"/>
                  <a:pt x="92" y="89"/>
                </a:cubicBezTo>
                <a:cubicBezTo>
                  <a:pt x="86" y="89"/>
                  <a:pt x="82" y="94"/>
                  <a:pt x="82" y="100"/>
                </a:cubicBezTo>
                <a:close/>
                <a:moveTo>
                  <a:pt x="102" y="55"/>
                </a:moveTo>
                <a:cubicBezTo>
                  <a:pt x="102" y="14"/>
                  <a:pt x="102" y="14"/>
                  <a:pt x="102" y="14"/>
                </a:cubicBezTo>
                <a:cubicBezTo>
                  <a:pt x="13" y="14"/>
                  <a:pt x="13" y="14"/>
                  <a:pt x="13" y="14"/>
                </a:cubicBezTo>
                <a:cubicBezTo>
                  <a:pt x="13" y="6"/>
                  <a:pt x="7" y="0"/>
                  <a:pt x="0" y="0"/>
                </a:cubicBezTo>
                <a:cubicBezTo>
                  <a:pt x="0" y="7"/>
                  <a:pt x="0" y="7"/>
                  <a:pt x="0" y="7"/>
                </a:cubicBezTo>
                <a:cubicBezTo>
                  <a:pt x="3" y="7"/>
                  <a:pt x="7" y="10"/>
                  <a:pt x="7" y="14"/>
                </a:cubicBezTo>
                <a:cubicBezTo>
                  <a:pt x="12" y="58"/>
                  <a:pt x="12" y="58"/>
                  <a:pt x="12" y="58"/>
                </a:cubicBezTo>
                <a:cubicBezTo>
                  <a:pt x="9" y="61"/>
                  <a:pt x="7" y="64"/>
                  <a:pt x="7" y="69"/>
                </a:cubicBezTo>
                <a:cubicBezTo>
                  <a:pt x="7" y="76"/>
                  <a:pt x="13" y="82"/>
                  <a:pt x="20" y="82"/>
                </a:cubicBezTo>
                <a:cubicBezTo>
                  <a:pt x="102" y="82"/>
                  <a:pt x="102" y="82"/>
                  <a:pt x="102" y="82"/>
                </a:cubicBezTo>
                <a:cubicBezTo>
                  <a:pt x="102" y="76"/>
                  <a:pt x="102" y="76"/>
                  <a:pt x="102" y="76"/>
                </a:cubicBezTo>
                <a:cubicBezTo>
                  <a:pt x="20" y="76"/>
                  <a:pt x="20" y="76"/>
                  <a:pt x="20" y="76"/>
                </a:cubicBezTo>
                <a:cubicBezTo>
                  <a:pt x="16" y="76"/>
                  <a:pt x="13" y="73"/>
                  <a:pt x="13" y="69"/>
                </a:cubicBezTo>
                <a:cubicBezTo>
                  <a:pt x="13" y="69"/>
                  <a:pt x="13" y="69"/>
                  <a:pt x="13" y="69"/>
                </a:cubicBezTo>
                <a:lnTo>
                  <a:pt x="102" y="55"/>
                </a:lnTo>
                <a:close/>
              </a:path>
            </a:pathLst>
          </a:custGeom>
          <a:solidFill>
            <a:schemeClr val="accent5">
              <a:alpha val="62000"/>
            </a:schemeClr>
          </a:solidFill>
          <a:ln>
            <a:noFill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id-ID"/>
          </a:p>
        </p:txBody>
      </p:sp>
      <p:sp>
        <p:nvSpPr>
          <p:cNvPr id="92" name="矩形 91"/>
          <p:cNvSpPr/>
          <p:nvPr/>
        </p:nvSpPr>
        <p:spPr>
          <a:xfrm>
            <a:off x="2889250" y="5542280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3" name="Freeform 814"/>
          <p:cNvSpPr>
            <a:spLocks noEditPoints="1"/>
          </p:cNvSpPr>
          <p:nvPr/>
        </p:nvSpPr>
        <p:spPr bwMode="auto">
          <a:xfrm>
            <a:off x="3510915" y="5542280"/>
            <a:ext cx="294005" cy="291465"/>
          </a:xfrm>
          <a:custGeom>
            <a:avLst/>
            <a:gdLst>
              <a:gd name="T0" fmla="*/ 317 w 419"/>
              <a:gd name="T1" fmla="*/ 102 h 419"/>
              <a:gd name="T2" fmla="*/ 210 w 419"/>
              <a:gd name="T3" fmla="*/ 149 h 419"/>
              <a:gd name="T4" fmla="*/ 168 w 419"/>
              <a:gd name="T5" fmla="*/ 168 h 419"/>
              <a:gd name="T6" fmla="*/ 103 w 419"/>
              <a:gd name="T7" fmla="*/ 317 h 419"/>
              <a:gd name="T8" fmla="*/ 210 w 419"/>
              <a:gd name="T9" fmla="*/ 270 h 419"/>
              <a:gd name="T10" fmla="*/ 252 w 419"/>
              <a:gd name="T11" fmla="*/ 251 h 419"/>
              <a:gd name="T12" fmla="*/ 317 w 419"/>
              <a:gd name="T13" fmla="*/ 102 h 419"/>
              <a:gd name="T14" fmla="*/ 210 w 419"/>
              <a:gd name="T15" fmla="*/ 0 h 419"/>
              <a:gd name="T16" fmla="*/ 268 w 419"/>
              <a:gd name="T17" fmla="*/ 8 h 419"/>
              <a:gd name="T18" fmla="*/ 317 w 419"/>
              <a:gd name="T19" fmla="*/ 29 h 419"/>
              <a:gd name="T20" fmla="*/ 359 w 419"/>
              <a:gd name="T21" fmla="*/ 63 h 419"/>
              <a:gd name="T22" fmla="*/ 391 w 419"/>
              <a:gd name="T23" fmla="*/ 105 h 419"/>
              <a:gd name="T24" fmla="*/ 412 w 419"/>
              <a:gd name="T25" fmla="*/ 154 h 419"/>
              <a:gd name="T26" fmla="*/ 419 w 419"/>
              <a:gd name="T27" fmla="*/ 209 h 419"/>
              <a:gd name="T28" fmla="*/ 412 w 419"/>
              <a:gd name="T29" fmla="*/ 267 h 419"/>
              <a:gd name="T30" fmla="*/ 391 w 419"/>
              <a:gd name="T31" fmla="*/ 317 h 419"/>
              <a:gd name="T32" fmla="*/ 359 w 419"/>
              <a:gd name="T33" fmla="*/ 359 h 419"/>
              <a:gd name="T34" fmla="*/ 317 w 419"/>
              <a:gd name="T35" fmla="*/ 390 h 419"/>
              <a:gd name="T36" fmla="*/ 268 w 419"/>
              <a:gd name="T37" fmla="*/ 411 h 419"/>
              <a:gd name="T38" fmla="*/ 210 w 419"/>
              <a:gd name="T39" fmla="*/ 419 h 419"/>
              <a:gd name="T40" fmla="*/ 155 w 419"/>
              <a:gd name="T41" fmla="*/ 411 h 419"/>
              <a:gd name="T42" fmla="*/ 105 w 419"/>
              <a:gd name="T43" fmla="*/ 390 h 419"/>
              <a:gd name="T44" fmla="*/ 63 w 419"/>
              <a:gd name="T45" fmla="*/ 359 h 419"/>
              <a:gd name="T46" fmla="*/ 29 w 419"/>
              <a:gd name="T47" fmla="*/ 317 h 419"/>
              <a:gd name="T48" fmla="*/ 8 w 419"/>
              <a:gd name="T49" fmla="*/ 267 h 419"/>
              <a:gd name="T50" fmla="*/ 0 w 419"/>
              <a:gd name="T51" fmla="*/ 209 h 419"/>
              <a:gd name="T52" fmla="*/ 8 w 419"/>
              <a:gd name="T53" fmla="*/ 154 h 419"/>
              <a:gd name="T54" fmla="*/ 29 w 419"/>
              <a:gd name="T55" fmla="*/ 105 h 419"/>
              <a:gd name="T56" fmla="*/ 63 w 419"/>
              <a:gd name="T57" fmla="*/ 63 h 419"/>
              <a:gd name="T58" fmla="*/ 105 w 419"/>
              <a:gd name="T59" fmla="*/ 29 h 419"/>
              <a:gd name="T60" fmla="*/ 155 w 419"/>
              <a:gd name="T61" fmla="*/ 8 h 419"/>
              <a:gd name="T62" fmla="*/ 210 w 419"/>
              <a:gd name="T63" fmla="*/ 0 h 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419" h="419">
                <a:moveTo>
                  <a:pt x="317" y="102"/>
                </a:moveTo>
                <a:lnTo>
                  <a:pt x="210" y="149"/>
                </a:lnTo>
                <a:lnTo>
                  <a:pt x="168" y="168"/>
                </a:lnTo>
                <a:lnTo>
                  <a:pt x="103" y="317"/>
                </a:lnTo>
                <a:lnTo>
                  <a:pt x="210" y="270"/>
                </a:lnTo>
                <a:lnTo>
                  <a:pt x="252" y="251"/>
                </a:lnTo>
                <a:lnTo>
                  <a:pt x="317" y="102"/>
                </a:lnTo>
                <a:close/>
                <a:moveTo>
                  <a:pt x="210" y="0"/>
                </a:moveTo>
                <a:lnTo>
                  <a:pt x="268" y="8"/>
                </a:lnTo>
                <a:lnTo>
                  <a:pt x="317" y="29"/>
                </a:lnTo>
                <a:lnTo>
                  <a:pt x="359" y="63"/>
                </a:lnTo>
                <a:lnTo>
                  <a:pt x="391" y="105"/>
                </a:lnTo>
                <a:lnTo>
                  <a:pt x="412" y="154"/>
                </a:lnTo>
                <a:lnTo>
                  <a:pt x="419" y="209"/>
                </a:lnTo>
                <a:lnTo>
                  <a:pt x="412" y="267"/>
                </a:lnTo>
                <a:lnTo>
                  <a:pt x="391" y="317"/>
                </a:lnTo>
                <a:lnTo>
                  <a:pt x="359" y="359"/>
                </a:lnTo>
                <a:lnTo>
                  <a:pt x="317" y="390"/>
                </a:lnTo>
                <a:lnTo>
                  <a:pt x="268" y="411"/>
                </a:lnTo>
                <a:lnTo>
                  <a:pt x="210" y="419"/>
                </a:lnTo>
                <a:lnTo>
                  <a:pt x="155" y="411"/>
                </a:lnTo>
                <a:lnTo>
                  <a:pt x="105" y="390"/>
                </a:lnTo>
                <a:lnTo>
                  <a:pt x="63" y="359"/>
                </a:lnTo>
                <a:lnTo>
                  <a:pt x="29" y="317"/>
                </a:lnTo>
                <a:lnTo>
                  <a:pt x="8" y="267"/>
                </a:lnTo>
                <a:lnTo>
                  <a:pt x="0" y="209"/>
                </a:lnTo>
                <a:lnTo>
                  <a:pt x="8" y="154"/>
                </a:lnTo>
                <a:lnTo>
                  <a:pt x="29" y="105"/>
                </a:lnTo>
                <a:lnTo>
                  <a:pt x="63" y="63"/>
                </a:lnTo>
                <a:lnTo>
                  <a:pt x="105" y="29"/>
                </a:lnTo>
                <a:lnTo>
                  <a:pt x="155" y="8"/>
                </a:lnTo>
                <a:lnTo>
                  <a:pt x="210" y="0"/>
                </a:lnTo>
                <a:close/>
              </a:path>
            </a:pathLst>
          </a:custGeom>
          <a:solidFill>
            <a:schemeClr val="accent5">
              <a:alpha val="62000"/>
            </a:schemeClr>
          </a:solidFill>
          <a:ln w="0">
            <a:noFill/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54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3486150" y="5516880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5" name="Freeform 812"/>
          <p:cNvSpPr>
            <a:spLocks noEditPoints="1"/>
          </p:cNvSpPr>
          <p:nvPr/>
        </p:nvSpPr>
        <p:spPr bwMode="auto">
          <a:xfrm>
            <a:off x="4184650" y="5542280"/>
            <a:ext cx="316230" cy="317500"/>
          </a:xfrm>
          <a:custGeom>
            <a:avLst/>
            <a:gdLst>
              <a:gd name="T0" fmla="*/ 146 w 366"/>
              <a:gd name="T1" fmla="*/ 73 h 367"/>
              <a:gd name="T2" fmla="*/ 89 w 366"/>
              <a:gd name="T3" fmla="*/ 115 h 367"/>
              <a:gd name="T4" fmla="*/ 68 w 366"/>
              <a:gd name="T5" fmla="*/ 183 h 367"/>
              <a:gd name="T6" fmla="*/ 89 w 366"/>
              <a:gd name="T7" fmla="*/ 251 h 367"/>
              <a:gd name="T8" fmla="*/ 146 w 366"/>
              <a:gd name="T9" fmla="*/ 293 h 367"/>
              <a:gd name="T10" fmla="*/ 183 w 366"/>
              <a:gd name="T11" fmla="*/ 301 h 367"/>
              <a:gd name="T12" fmla="*/ 251 w 366"/>
              <a:gd name="T13" fmla="*/ 278 h 367"/>
              <a:gd name="T14" fmla="*/ 293 w 366"/>
              <a:gd name="T15" fmla="*/ 220 h 367"/>
              <a:gd name="T16" fmla="*/ 293 w 366"/>
              <a:gd name="T17" fmla="*/ 147 h 367"/>
              <a:gd name="T18" fmla="*/ 251 w 366"/>
              <a:gd name="T19" fmla="*/ 89 h 367"/>
              <a:gd name="T20" fmla="*/ 183 w 366"/>
              <a:gd name="T21" fmla="*/ 68 h 367"/>
              <a:gd name="T22" fmla="*/ 154 w 366"/>
              <a:gd name="T23" fmla="*/ 0 h 367"/>
              <a:gd name="T24" fmla="*/ 212 w 366"/>
              <a:gd name="T25" fmla="*/ 29 h 367"/>
              <a:gd name="T26" fmla="*/ 272 w 366"/>
              <a:gd name="T27" fmla="*/ 52 h 367"/>
              <a:gd name="T28" fmla="*/ 332 w 366"/>
              <a:gd name="T29" fmla="*/ 76 h 367"/>
              <a:gd name="T30" fmla="*/ 330 w 366"/>
              <a:gd name="T31" fmla="*/ 123 h 367"/>
              <a:gd name="T32" fmla="*/ 366 w 366"/>
              <a:gd name="T33" fmla="*/ 154 h 367"/>
              <a:gd name="T34" fmla="*/ 338 w 366"/>
              <a:gd name="T35" fmla="*/ 212 h 367"/>
              <a:gd name="T36" fmla="*/ 314 w 366"/>
              <a:gd name="T37" fmla="*/ 272 h 367"/>
              <a:gd name="T38" fmla="*/ 293 w 366"/>
              <a:gd name="T39" fmla="*/ 333 h 367"/>
              <a:gd name="T40" fmla="*/ 243 w 366"/>
              <a:gd name="T41" fmla="*/ 330 h 367"/>
              <a:gd name="T42" fmla="*/ 212 w 366"/>
              <a:gd name="T43" fmla="*/ 367 h 367"/>
              <a:gd name="T44" fmla="*/ 154 w 366"/>
              <a:gd name="T45" fmla="*/ 338 h 367"/>
              <a:gd name="T46" fmla="*/ 94 w 366"/>
              <a:gd name="T47" fmla="*/ 314 h 367"/>
              <a:gd name="T48" fmla="*/ 34 w 366"/>
              <a:gd name="T49" fmla="*/ 293 h 367"/>
              <a:gd name="T50" fmla="*/ 36 w 366"/>
              <a:gd name="T51" fmla="*/ 244 h 367"/>
              <a:gd name="T52" fmla="*/ 0 w 366"/>
              <a:gd name="T53" fmla="*/ 212 h 367"/>
              <a:gd name="T54" fmla="*/ 29 w 366"/>
              <a:gd name="T55" fmla="*/ 154 h 367"/>
              <a:gd name="T56" fmla="*/ 52 w 366"/>
              <a:gd name="T57" fmla="*/ 94 h 367"/>
              <a:gd name="T58" fmla="*/ 76 w 366"/>
              <a:gd name="T59" fmla="*/ 34 h 367"/>
              <a:gd name="T60" fmla="*/ 123 w 366"/>
              <a:gd name="T61" fmla="*/ 37 h 367"/>
              <a:gd name="T62" fmla="*/ 154 w 366"/>
              <a:gd name="T63" fmla="*/ 0 h 3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366" h="367">
                <a:moveTo>
                  <a:pt x="183" y="68"/>
                </a:moveTo>
                <a:lnTo>
                  <a:pt x="146" y="73"/>
                </a:lnTo>
                <a:lnTo>
                  <a:pt x="115" y="89"/>
                </a:lnTo>
                <a:lnTo>
                  <a:pt x="89" y="115"/>
                </a:lnTo>
                <a:lnTo>
                  <a:pt x="73" y="147"/>
                </a:lnTo>
                <a:lnTo>
                  <a:pt x="68" y="183"/>
                </a:lnTo>
                <a:lnTo>
                  <a:pt x="73" y="220"/>
                </a:lnTo>
                <a:lnTo>
                  <a:pt x="89" y="251"/>
                </a:lnTo>
                <a:lnTo>
                  <a:pt x="115" y="278"/>
                </a:lnTo>
                <a:lnTo>
                  <a:pt x="146" y="293"/>
                </a:lnTo>
                <a:lnTo>
                  <a:pt x="183" y="301"/>
                </a:lnTo>
                <a:lnTo>
                  <a:pt x="183" y="301"/>
                </a:lnTo>
                <a:lnTo>
                  <a:pt x="220" y="293"/>
                </a:lnTo>
                <a:lnTo>
                  <a:pt x="251" y="278"/>
                </a:lnTo>
                <a:lnTo>
                  <a:pt x="277" y="251"/>
                </a:lnTo>
                <a:lnTo>
                  <a:pt x="293" y="220"/>
                </a:lnTo>
                <a:lnTo>
                  <a:pt x="301" y="183"/>
                </a:lnTo>
                <a:lnTo>
                  <a:pt x="293" y="147"/>
                </a:lnTo>
                <a:lnTo>
                  <a:pt x="277" y="115"/>
                </a:lnTo>
                <a:lnTo>
                  <a:pt x="251" y="89"/>
                </a:lnTo>
                <a:lnTo>
                  <a:pt x="220" y="73"/>
                </a:lnTo>
                <a:lnTo>
                  <a:pt x="183" y="68"/>
                </a:lnTo>
                <a:lnTo>
                  <a:pt x="183" y="68"/>
                </a:lnTo>
                <a:close/>
                <a:moveTo>
                  <a:pt x="154" y="0"/>
                </a:moveTo>
                <a:lnTo>
                  <a:pt x="212" y="0"/>
                </a:lnTo>
                <a:lnTo>
                  <a:pt x="212" y="29"/>
                </a:lnTo>
                <a:lnTo>
                  <a:pt x="243" y="37"/>
                </a:lnTo>
                <a:lnTo>
                  <a:pt x="272" y="52"/>
                </a:lnTo>
                <a:lnTo>
                  <a:pt x="293" y="34"/>
                </a:lnTo>
                <a:lnTo>
                  <a:pt x="332" y="76"/>
                </a:lnTo>
                <a:lnTo>
                  <a:pt x="314" y="94"/>
                </a:lnTo>
                <a:lnTo>
                  <a:pt x="330" y="123"/>
                </a:lnTo>
                <a:lnTo>
                  <a:pt x="338" y="154"/>
                </a:lnTo>
                <a:lnTo>
                  <a:pt x="366" y="154"/>
                </a:lnTo>
                <a:lnTo>
                  <a:pt x="366" y="212"/>
                </a:lnTo>
                <a:lnTo>
                  <a:pt x="338" y="212"/>
                </a:lnTo>
                <a:lnTo>
                  <a:pt x="330" y="244"/>
                </a:lnTo>
                <a:lnTo>
                  <a:pt x="314" y="272"/>
                </a:lnTo>
                <a:lnTo>
                  <a:pt x="332" y="293"/>
                </a:lnTo>
                <a:lnTo>
                  <a:pt x="293" y="333"/>
                </a:lnTo>
                <a:lnTo>
                  <a:pt x="272" y="314"/>
                </a:lnTo>
                <a:lnTo>
                  <a:pt x="243" y="330"/>
                </a:lnTo>
                <a:lnTo>
                  <a:pt x="212" y="338"/>
                </a:lnTo>
                <a:lnTo>
                  <a:pt x="212" y="367"/>
                </a:lnTo>
                <a:lnTo>
                  <a:pt x="154" y="367"/>
                </a:lnTo>
                <a:lnTo>
                  <a:pt x="154" y="338"/>
                </a:lnTo>
                <a:lnTo>
                  <a:pt x="123" y="330"/>
                </a:lnTo>
                <a:lnTo>
                  <a:pt x="94" y="314"/>
                </a:lnTo>
                <a:lnTo>
                  <a:pt x="76" y="333"/>
                </a:lnTo>
                <a:lnTo>
                  <a:pt x="34" y="293"/>
                </a:lnTo>
                <a:lnTo>
                  <a:pt x="52" y="272"/>
                </a:lnTo>
                <a:lnTo>
                  <a:pt x="36" y="244"/>
                </a:lnTo>
                <a:lnTo>
                  <a:pt x="29" y="212"/>
                </a:lnTo>
                <a:lnTo>
                  <a:pt x="0" y="212"/>
                </a:lnTo>
                <a:lnTo>
                  <a:pt x="0" y="154"/>
                </a:lnTo>
                <a:lnTo>
                  <a:pt x="29" y="154"/>
                </a:lnTo>
                <a:lnTo>
                  <a:pt x="36" y="123"/>
                </a:lnTo>
                <a:lnTo>
                  <a:pt x="52" y="94"/>
                </a:lnTo>
                <a:lnTo>
                  <a:pt x="34" y="76"/>
                </a:lnTo>
                <a:lnTo>
                  <a:pt x="76" y="34"/>
                </a:lnTo>
                <a:lnTo>
                  <a:pt x="94" y="52"/>
                </a:lnTo>
                <a:lnTo>
                  <a:pt x="123" y="37"/>
                </a:lnTo>
                <a:lnTo>
                  <a:pt x="154" y="29"/>
                </a:lnTo>
                <a:lnTo>
                  <a:pt x="154" y="0"/>
                </a:lnTo>
                <a:close/>
              </a:path>
            </a:pathLst>
          </a:custGeom>
          <a:solidFill>
            <a:schemeClr val="accent5">
              <a:alpha val="62000"/>
            </a:schemeClr>
          </a:solidFill>
          <a:ln w="0">
            <a:noFill/>
            <a:prstDash val="solid"/>
            <a:round/>
          </a:ln>
          <a:effectLst>
            <a:outerShdw blurRad="50800" dist="381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p>
            <a:pPr defTabSz="877570"/>
            <a:endParaRPr lang="es-ES">
              <a:solidFill>
                <a:srgbClr val="000000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4171950" y="5529580"/>
            <a:ext cx="333375" cy="333375"/>
          </a:xfrm>
          <a:prstGeom prst="rect">
            <a:avLst/>
          </a:prstGeom>
          <a:noFill/>
          <a:ln>
            <a:solidFill>
              <a:schemeClr val="accent1">
                <a:shade val="5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3" name="文本框 102"/>
          <p:cNvSpPr txBox="1"/>
          <p:nvPr/>
        </p:nvSpPr>
        <p:spPr>
          <a:xfrm>
            <a:off x="2724150" y="587565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 spc="-14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</a:rPr>
              <a:t>购物车</a:t>
            </a:r>
            <a:endParaRPr lang="zh-CN" altLang="zh-CN" sz="1400" spc="-140">
              <a:solidFill>
                <a:schemeClr val="tx1">
                  <a:lumMod val="50000"/>
                  <a:lumOff val="50000"/>
                </a:schemeClr>
              </a:solidFill>
              <a:uFillTx/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104" name="文本框 103"/>
          <p:cNvSpPr txBox="1"/>
          <p:nvPr/>
        </p:nvSpPr>
        <p:spPr>
          <a:xfrm>
            <a:off x="3451860" y="587565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指南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105" name="文本框 104"/>
          <p:cNvSpPr txBox="1"/>
          <p:nvPr/>
        </p:nvSpPr>
        <p:spPr>
          <a:xfrm>
            <a:off x="4096385" y="5875655"/>
            <a:ext cx="7404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4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设置</a:t>
            </a:r>
            <a:endParaRPr lang="zh-CN" altLang="zh-CN" sz="14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5649595" y="1012190"/>
            <a:ext cx="0" cy="330835"/>
          </a:xfrm>
          <a:prstGeom prst="line">
            <a:avLst/>
          </a:prstGeom>
          <a:ln w="38100">
            <a:solidFill>
              <a:srgbClr val="98BCE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753100" y="3034030"/>
            <a:ext cx="18205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色彩</a:t>
            </a:r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sz="2000">
                <a:solidFill>
                  <a:schemeClr val="tx1">
                    <a:lumMod val="65000"/>
                    <a:lumOff val="35000"/>
                  </a:schemeClr>
                </a:solidFill>
              </a:rPr>
              <a:t>color </a:t>
            </a:r>
            <a:r>
              <a:rPr lang="en-US" altLang="zh-CN" sz="2000"/>
              <a:t> </a:t>
            </a:r>
            <a:r>
              <a:rPr lang="en-US" altLang="zh-CN"/>
              <a:t>  </a:t>
            </a:r>
            <a:endParaRPr lang="zh-CN" altLang="en-US">
              <a:solidFill>
                <a:schemeClr val="bg1">
                  <a:lumMod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670550" y="979170"/>
            <a:ext cx="364998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字体</a:t>
            </a:r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sz="2000">
                <a:solidFill>
                  <a:schemeClr val="tx1">
                    <a:lumMod val="65000"/>
                    <a:lumOff val="35000"/>
                  </a:schemeClr>
                </a:solidFill>
              </a:rPr>
              <a:t>front 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（标注单位</a:t>
            </a:r>
            <a:r>
              <a:rPr lang="en-US" altLang="zh-CN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px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）</a:t>
            </a:r>
            <a:endParaRPr lang="zh-CN" altLang="en-US">
              <a:solidFill>
                <a:schemeClr val="bg1">
                  <a:lumMod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706745" y="1475105"/>
            <a:ext cx="15030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中文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690235" y="1876425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方正姚体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706745" y="2211705"/>
            <a:ext cx="15030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英文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5673725" y="2613025"/>
            <a:ext cx="15367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cs typeface="+mn-lt"/>
              </a:rPr>
              <a:t>Calibri</a:t>
            </a: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 (</a:t>
            </a: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正文</a:t>
            </a: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)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44" name="直接连接符 43"/>
          <p:cNvCxnSpPr/>
          <p:nvPr/>
        </p:nvCxnSpPr>
        <p:spPr>
          <a:xfrm flipV="1">
            <a:off x="5802630" y="1823085"/>
            <a:ext cx="403860" cy="14605"/>
          </a:xfrm>
          <a:prstGeom prst="line">
            <a:avLst/>
          </a:prstGeom>
          <a:ln w="38100">
            <a:solidFill>
              <a:srgbClr val="98BCE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flipV="1">
            <a:off x="5822315" y="2543810"/>
            <a:ext cx="403860" cy="14605"/>
          </a:xfrm>
          <a:prstGeom prst="line">
            <a:avLst/>
          </a:prstGeom>
          <a:ln w="38100">
            <a:solidFill>
              <a:srgbClr val="98BCE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>
            <a:off x="5700395" y="3038475"/>
            <a:ext cx="0" cy="330835"/>
          </a:xfrm>
          <a:prstGeom prst="line">
            <a:avLst/>
          </a:prstGeom>
          <a:ln w="38100">
            <a:solidFill>
              <a:srgbClr val="98BCE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矩形 68"/>
          <p:cNvSpPr/>
          <p:nvPr/>
        </p:nvSpPr>
        <p:spPr>
          <a:xfrm>
            <a:off x="5756275" y="3527425"/>
            <a:ext cx="883920" cy="341630"/>
          </a:xfrm>
          <a:prstGeom prst="rect">
            <a:avLst/>
          </a:prstGeom>
          <a:solidFill>
            <a:schemeClr val="bg1"/>
          </a:solidFill>
          <a:ln w="12700" cmpd="sng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9" name="文本框 108"/>
          <p:cNvSpPr txBox="1"/>
          <p:nvPr/>
        </p:nvSpPr>
        <p:spPr>
          <a:xfrm>
            <a:off x="5612130" y="3843020"/>
            <a:ext cx="1906905" cy="614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背景色 </a:t>
            </a:r>
            <a:r>
              <a:rPr lang="en-US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#ffffff</a:t>
            </a:r>
            <a:endParaRPr lang="en-US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  <a:p>
            <a:endParaRPr lang="zh-CN" altLang="zh-CN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7110730" y="3506470"/>
            <a:ext cx="883920" cy="341630"/>
          </a:xfrm>
          <a:prstGeom prst="rect">
            <a:avLst/>
          </a:prstGeom>
          <a:solidFill>
            <a:srgbClr val="52B8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1" name="文本框 110"/>
          <p:cNvSpPr txBox="1"/>
          <p:nvPr/>
        </p:nvSpPr>
        <p:spPr>
          <a:xfrm>
            <a:off x="6998335" y="3877310"/>
            <a:ext cx="21590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logo</a:t>
            </a:r>
            <a:r>
              <a:rPr lang="zh-CN" altLang="zh-CN" sz="1600" spc="-3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色</a:t>
            </a:r>
            <a:r>
              <a:rPr lang="en-US" altLang="zh-CN" sz="1600" spc="-3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1</a:t>
            </a:r>
            <a:r>
              <a:rPr lang="zh-CN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 </a:t>
            </a:r>
            <a:r>
              <a:rPr lang="en-US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#52b8ee</a:t>
            </a:r>
            <a:endParaRPr lang="en-US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  <a:p>
            <a:endParaRPr lang="zh-CN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5766435" y="4263390"/>
            <a:ext cx="883920" cy="341630"/>
          </a:xfrm>
          <a:prstGeom prst="rect">
            <a:avLst/>
          </a:prstGeom>
          <a:solidFill>
            <a:srgbClr val="4C90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3" name="文本框 112"/>
          <p:cNvSpPr txBox="1"/>
          <p:nvPr/>
        </p:nvSpPr>
        <p:spPr>
          <a:xfrm>
            <a:off x="5562600" y="4576445"/>
            <a:ext cx="21590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+mn-ea"/>
              </a:rPr>
              <a:t>logo</a:t>
            </a:r>
            <a:r>
              <a:rPr lang="zh-CN" altLang="zh-CN" sz="1600" spc="-3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色</a:t>
            </a:r>
            <a:r>
              <a:rPr lang="en-US" altLang="zh-CN" sz="1600" spc="-3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2</a:t>
            </a:r>
            <a:r>
              <a:rPr lang="zh-CN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 </a:t>
            </a:r>
            <a:r>
              <a:rPr lang="en-US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#4c90db</a:t>
            </a:r>
            <a:endParaRPr lang="en-US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  <a:p>
            <a:endParaRPr lang="zh-CN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7110730" y="4263390"/>
            <a:ext cx="883920" cy="341630"/>
          </a:xfrm>
          <a:prstGeom prst="rect">
            <a:avLst/>
          </a:prstGeom>
          <a:solidFill>
            <a:srgbClr val="98BC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5" name="文本框 114"/>
          <p:cNvSpPr txBox="1"/>
          <p:nvPr/>
        </p:nvSpPr>
        <p:spPr>
          <a:xfrm>
            <a:off x="6962140" y="4602480"/>
            <a:ext cx="21590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分割线 </a:t>
            </a:r>
            <a:r>
              <a:rPr lang="en-US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#98bce6</a:t>
            </a:r>
            <a:endParaRPr lang="en-US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  <a:p>
            <a:endParaRPr lang="zh-CN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5749925" y="4995545"/>
            <a:ext cx="883920" cy="341630"/>
          </a:xfrm>
          <a:prstGeom prst="rect">
            <a:avLst/>
          </a:prstGeom>
          <a:solidFill>
            <a:srgbClr val="7E9B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9" name="文本框 118"/>
          <p:cNvSpPr txBox="1"/>
          <p:nvPr/>
        </p:nvSpPr>
        <p:spPr>
          <a:xfrm>
            <a:off x="5560060" y="5297170"/>
            <a:ext cx="21590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600" spc="-3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主色调</a:t>
            </a:r>
            <a:r>
              <a:rPr lang="zh-CN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 </a:t>
            </a:r>
            <a:r>
              <a:rPr lang="en-US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#7e9bcd</a:t>
            </a:r>
            <a:endParaRPr lang="en-US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  <a:p>
            <a:endParaRPr lang="zh-CN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7110730" y="4995545"/>
            <a:ext cx="883920" cy="341630"/>
          </a:xfrm>
          <a:prstGeom prst="rect">
            <a:avLst/>
          </a:prstGeom>
          <a:solidFill>
            <a:srgbClr val="84B1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1" name="文本框 120"/>
          <p:cNvSpPr txBox="1"/>
          <p:nvPr/>
        </p:nvSpPr>
        <p:spPr>
          <a:xfrm>
            <a:off x="6986905" y="5346700"/>
            <a:ext cx="21590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600" spc="-3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辅色调</a:t>
            </a:r>
            <a:r>
              <a:rPr lang="zh-CN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 </a:t>
            </a:r>
            <a:r>
              <a:rPr lang="en-US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#84b1da</a:t>
            </a:r>
            <a:endParaRPr lang="en-US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5749925" y="5716905"/>
            <a:ext cx="883920" cy="341630"/>
          </a:xfrm>
          <a:prstGeom prst="rect">
            <a:avLst/>
          </a:prstGeom>
          <a:solidFill>
            <a:srgbClr val="59595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3" name="文本框 122"/>
          <p:cNvSpPr txBox="1"/>
          <p:nvPr/>
        </p:nvSpPr>
        <p:spPr>
          <a:xfrm>
            <a:off x="5579110" y="6066790"/>
            <a:ext cx="21590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标题 </a:t>
            </a:r>
            <a:r>
              <a:rPr lang="en-US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#595959</a:t>
            </a:r>
            <a:endParaRPr lang="en-US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7110730" y="5749925"/>
            <a:ext cx="883920" cy="34163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5" name="文本框 124"/>
          <p:cNvSpPr txBox="1"/>
          <p:nvPr/>
        </p:nvSpPr>
        <p:spPr>
          <a:xfrm>
            <a:off x="7011670" y="6099810"/>
            <a:ext cx="21590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二级文本 </a:t>
            </a:r>
            <a:r>
              <a:rPr lang="en-US" altLang="zh-CN" sz="1600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#7f7f7f</a:t>
            </a:r>
            <a:endParaRPr lang="en-US" altLang="zh-CN" sz="1600">
              <a:solidFill>
                <a:schemeClr val="tx1">
                  <a:lumMod val="50000"/>
                  <a:lumOff val="50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sp>
        <p:nvSpPr>
          <p:cNvPr id="127" name="文本框 126"/>
          <p:cNvSpPr txBox="1"/>
          <p:nvPr/>
        </p:nvSpPr>
        <p:spPr>
          <a:xfrm>
            <a:off x="8737600" y="1628140"/>
            <a:ext cx="40798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 spc="-5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</a:rPr>
              <a:t>设计方正姚体</a:t>
            </a:r>
            <a:r>
              <a:rPr lang="zh-CN" altLang="en-US" sz="3600" spc="-4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</a:rPr>
              <a:t> </a:t>
            </a:r>
            <a:r>
              <a:rPr lang="en-US" altLang="zh-CN" sz="3600" spc="-4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</a:rPr>
              <a:t>3 6 p x</a:t>
            </a:r>
            <a:endParaRPr lang="en-US" altLang="zh-CN" sz="3600" spc="-400">
              <a:solidFill>
                <a:schemeClr val="tx1">
                  <a:lumMod val="50000"/>
                  <a:lumOff val="50000"/>
                </a:schemeClr>
              </a:solidFill>
              <a:uFillTx/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128" name="文本框 127"/>
          <p:cNvSpPr txBox="1"/>
          <p:nvPr/>
        </p:nvSpPr>
        <p:spPr>
          <a:xfrm>
            <a:off x="8764905" y="2607945"/>
            <a:ext cx="3016885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3200" spc="-5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sym typeface="+mn-ea"/>
              </a:rPr>
              <a:t>设计方正姚体 </a:t>
            </a:r>
            <a:r>
              <a:rPr lang="en-US" altLang="zh-CN" sz="3200" spc="-4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sym typeface="+mn-ea"/>
              </a:rPr>
              <a:t>3 2 p x</a:t>
            </a:r>
            <a:endParaRPr lang="zh-CN" altLang="en-US" sz="3200"/>
          </a:p>
        </p:txBody>
      </p:sp>
      <p:sp>
        <p:nvSpPr>
          <p:cNvPr id="129" name="文本框 128"/>
          <p:cNvSpPr txBox="1"/>
          <p:nvPr/>
        </p:nvSpPr>
        <p:spPr>
          <a:xfrm>
            <a:off x="8750935" y="3529330"/>
            <a:ext cx="30321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800" spc="-4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sym typeface="+mn-ea"/>
              </a:rPr>
              <a:t>设计，方正姚体  </a:t>
            </a:r>
            <a:r>
              <a:rPr lang="en-US" altLang="zh-CN" sz="2800" spc="-4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sym typeface="+mn-ea"/>
              </a:rPr>
              <a:t>2 8  p x</a:t>
            </a:r>
            <a:endParaRPr lang="zh-CN" altLang="en-US" sz="2800"/>
          </a:p>
        </p:txBody>
      </p:sp>
      <p:sp>
        <p:nvSpPr>
          <p:cNvPr id="131" name="文本框 130"/>
          <p:cNvSpPr txBox="1"/>
          <p:nvPr/>
        </p:nvSpPr>
        <p:spPr>
          <a:xfrm>
            <a:off x="8789670" y="2231390"/>
            <a:ext cx="4105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pc="-3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</a:rPr>
              <a:t>用于页面顶层标题、大按钮字体等</a:t>
            </a:r>
            <a:endParaRPr lang="zh-CN" altLang="zh-CN" spc="-300">
              <a:solidFill>
                <a:schemeClr val="tx1">
                  <a:lumMod val="50000"/>
                  <a:lumOff val="50000"/>
                </a:schemeClr>
              </a:solidFill>
              <a:uFillTx/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132" name="文本框 131"/>
          <p:cNvSpPr txBox="1"/>
          <p:nvPr/>
        </p:nvSpPr>
        <p:spPr>
          <a:xfrm>
            <a:off x="8671560" y="3179445"/>
            <a:ext cx="4105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tx1">
                    <a:lumMod val="50000"/>
                    <a:lumOff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rPr>
              <a:t>  </a:t>
            </a:r>
            <a:r>
              <a:rPr lang="zh-CN" altLang="zh-CN" spc="-3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</a:rPr>
              <a:t>用于主标题文字、左右操作说明等</a:t>
            </a:r>
            <a:endParaRPr lang="zh-CN" altLang="zh-CN" spc="-300">
              <a:solidFill>
                <a:schemeClr val="tx1">
                  <a:lumMod val="50000"/>
                  <a:lumOff val="50000"/>
                </a:schemeClr>
              </a:solidFill>
              <a:uFillTx/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133" name="文本框 132"/>
          <p:cNvSpPr txBox="1"/>
          <p:nvPr/>
        </p:nvSpPr>
        <p:spPr>
          <a:xfrm>
            <a:off x="8756650" y="3977005"/>
            <a:ext cx="4105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pc="-3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</a:rPr>
              <a:t>内容标题文字，小篇幅内容文字</a:t>
            </a:r>
            <a:endParaRPr lang="zh-CN" altLang="zh-CN" spc="-300">
              <a:solidFill>
                <a:schemeClr val="tx1">
                  <a:lumMod val="50000"/>
                  <a:lumOff val="50000"/>
                </a:schemeClr>
              </a:solidFill>
              <a:uFillTx/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134" name="文本框 133"/>
          <p:cNvSpPr txBox="1"/>
          <p:nvPr/>
        </p:nvSpPr>
        <p:spPr>
          <a:xfrm>
            <a:off x="8789670" y="4288790"/>
            <a:ext cx="252730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spc="-4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sym typeface="+mn-ea"/>
              </a:rPr>
              <a:t>设计 ，方正姚体  </a:t>
            </a:r>
            <a:r>
              <a:rPr lang="en-US" altLang="zh-CN" sz="2400" spc="-4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sym typeface="+mn-ea"/>
              </a:rPr>
              <a:t>2 4  p x</a:t>
            </a:r>
            <a:endParaRPr lang="zh-CN" altLang="en-US" sz="2400"/>
          </a:p>
        </p:txBody>
      </p:sp>
      <p:sp>
        <p:nvSpPr>
          <p:cNvPr id="136" name="文本框 135"/>
          <p:cNvSpPr txBox="1"/>
          <p:nvPr/>
        </p:nvSpPr>
        <p:spPr>
          <a:xfrm>
            <a:off x="8773160" y="4693285"/>
            <a:ext cx="4105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pc="-3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</a:rPr>
              <a:t>大篇幅文字内容，提示显示消息文字</a:t>
            </a:r>
            <a:endParaRPr lang="zh-CN" altLang="zh-CN" spc="-300">
              <a:solidFill>
                <a:schemeClr val="tx1">
                  <a:lumMod val="50000"/>
                  <a:lumOff val="50000"/>
                </a:schemeClr>
              </a:solidFill>
              <a:uFillTx/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137" name="文本框 136"/>
          <p:cNvSpPr txBox="1"/>
          <p:nvPr/>
        </p:nvSpPr>
        <p:spPr>
          <a:xfrm>
            <a:off x="8789670" y="5001895"/>
            <a:ext cx="2111375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000" spc="-4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sym typeface="+mn-ea"/>
              </a:rPr>
              <a:t>设计 ，方正姚体   </a:t>
            </a:r>
            <a:r>
              <a:rPr lang="en-US" altLang="zh-CN" sz="2000" spc="-4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  <a:sym typeface="+mn-ea"/>
              </a:rPr>
              <a:t>2   0     p    x </a:t>
            </a:r>
            <a:endParaRPr lang="zh-CN" altLang="en-US" sz="2000"/>
          </a:p>
        </p:txBody>
      </p:sp>
      <p:sp>
        <p:nvSpPr>
          <p:cNvPr id="138" name="文本框 137"/>
          <p:cNvSpPr txBox="1"/>
          <p:nvPr/>
        </p:nvSpPr>
        <p:spPr>
          <a:xfrm>
            <a:off x="8773160" y="5325110"/>
            <a:ext cx="18218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pc="-300">
                <a:solidFill>
                  <a:schemeClr val="tx1">
                    <a:lumMod val="50000"/>
                    <a:lumOff val="50000"/>
                  </a:schemeClr>
                </a:solidFill>
                <a:uFillTx/>
                <a:latin typeface="方正姚体" panose="02010601030101010101" charset="-122"/>
                <a:ea typeface="方正姚体" panose="02010601030101010101" charset="-122"/>
              </a:rPr>
              <a:t>主菜单栏文字</a:t>
            </a:r>
            <a:endParaRPr lang="zh-CN" altLang="zh-CN" spc="-300">
              <a:solidFill>
                <a:schemeClr val="tx1">
                  <a:lumMod val="50000"/>
                  <a:lumOff val="50000"/>
                </a:schemeClr>
              </a:solidFill>
              <a:uFillTx/>
              <a:latin typeface="方正姚体" panose="02010601030101010101" charset="-122"/>
              <a:ea typeface="方正姚体" panose="02010601030101010101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叶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74020" y="-22860"/>
            <a:ext cx="2724150" cy="2028190"/>
          </a:xfrm>
          <a:prstGeom prst="rect">
            <a:avLst/>
          </a:prstGeom>
        </p:spPr>
      </p:pic>
      <p:pic>
        <p:nvPicPr>
          <p:cNvPr id="5" name="图片 4" descr="花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3020" y="4767580"/>
            <a:ext cx="1676400" cy="2194560"/>
          </a:xfrm>
          <a:prstGeom prst="rect">
            <a:avLst/>
          </a:prstGeom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132330" y="2044065"/>
            <a:ext cx="7925435" cy="2760980"/>
          </a:xfrm>
          <a:prstGeom prst="rect">
            <a:avLst/>
          </a:prstGeom>
          <a:noFill/>
          <a:ln w="31750" cap="flat">
            <a:solidFill>
              <a:srgbClr val="6D986A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541137" y="2331484"/>
            <a:ext cx="3109978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PART.01</a:t>
            </a:r>
            <a:endParaRPr lang="en-US" altLang="zh-CN" sz="3600" dirty="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548380" y="3103245"/>
            <a:ext cx="50952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200" dirty="0">
                <a:solidFill>
                  <a:srgbClr val="6D986A"/>
                </a:solidFill>
                <a:latin typeface="方正清刻本悦宋简体" panose="02000000000000000000" charset="-122"/>
                <a:ea typeface="方正清刻本悦宋简体" panose="02000000000000000000" charset="-122"/>
              </a:rPr>
              <a:t>界面设计</a:t>
            </a:r>
            <a:endParaRPr lang="zh-CN" altLang="zh-CN" sz="3200" dirty="0">
              <a:solidFill>
                <a:srgbClr val="6D986A"/>
              </a:solidFill>
              <a:latin typeface="方正清刻本悦宋简体" panose="02000000000000000000" charset="-122"/>
              <a:ea typeface="方正清刻本悦宋简体" panose="02000000000000000000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462530" y="3716020"/>
            <a:ext cx="726694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ct val="20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or our ever-lasting friendship, send sincere blessings and warm greetings to my friends whom I miss so much.</a:t>
            </a:r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4826000" y="324485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826000" y="324485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2623185" y="-2633345"/>
            <a:ext cx="6943090" cy="12188825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635" y="-42545"/>
            <a:ext cx="12261215" cy="6943090"/>
          </a:xfrm>
          <a:prstGeom prst="rect">
            <a:avLst/>
          </a:prstGeom>
          <a:solidFill>
            <a:schemeClr val="bg1">
              <a:alpha val="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2" name=" 212"/>
          <p:cNvSpPr/>
          <p:nvPr/>
        </p:nvSpPr>
        <p:spPr>
          <a:xfrm>
            <a:off x="2814320" y="1816735"/>
            <a:ext cx="619125" cy="595630"/>
          </a:xfrm>
          <a:prstGeom prst="heart">
            <a:avLst/>
          </a:prstGeom>
          <a:solidFill>
            <a:srgbClr val="EA809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2767330" y="1950720"/>
            <a:ext cx="216535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5400">
                <a:solidFill>
                  <a:schemeClr val="bg1"/>
                </a:solidFill>
                <a:latin typeface="华文琥珀" panose="02010800040101010101" charset="-122"/>
                <a:ea typeface="华文琥珀" panose="02010800040101010101" charset="-122"/>
              </a:rPr>
              <a:t>路伴</a:t>
            </a:r>
            <a:endParaRPr lang="zh-CN" altLang="en-US" sz="5400">
              <a:solidFill>
                <a:schemeClr val="bg1"/>
              </a:solidFill>
              <a:latin typeface="华文琥珀" panose="02010800040101010101" charset="-122"/>
              <a:ea typeface="华文琥珀" panose="02010800040101010101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125855" y="2761615"/>
            <a:ext cx="50927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1400" i="1" dirty="0">
                <a:solidFill>
                  <a:schemeClr val="bg1"/>
                </a:solidFill>
                <a:latin typeface="Avenir Medium Oblique" charset="0"/>
                <a:ea typeface="Avenir Medium Oblique" charset="0"/>
                <a:cs typeface="Avenir Medium Oblique" charset="0"/>
              </a:rPr>
              <a:t>We will travel hand in hand, Phoenix Rice or paris. </a:t>
            </a:r>
            <a:endParaRPr lang="en-US" sz="1400" i="1" dirty="0">
              <a:solidFill>
                <a:schemeClr val="bg1"/>
              </a:solidFill>
              <a:latin typeface="Avenir Medium Oblique" charset="0"/>
              <a:ea typeface="Avenir Medium Oblique" charset="0"/>
              <a:cs typeface="Avenir Medium Oblique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356360" y="3138170"/>
            <a:ext cx="440245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600" spc="230">
                <a:solidFill>
                  <a:schemeClr val="bg1"/>
                </a:solidFill>
                <a:latin typeface="Microsoft YaHei UI" panose="020B0503020204020204" charset="-122"/>
                <a:ea typeface="Microsoft YaHei UI" panose="020B0503020204020204" charset="-122"/>
                <a:cs typeface="Microsoft YaHei UI" panose="020B0503020204020204" charset="-122"/>
              </a:rPr>
              <a:t>  </a:t>
            </a:r>
            <a:endParaRPr lang="en-US" altLang="zh-CN" sz="1600" spc="230">
              <a:solidFill>
                <a:schemeClr val="bg1"/>
              </a:solidFill>
              <a:latin typeface="Microsoft YaHei UI" panose="020B0503020204020204" charset="-122"/>
              <a:ea typeface="Microsoft YaHei UI" panose="020B0503020204020204" charset="-122"/>
              <a:cs typeface="Microsoft YaHei UI" panose="020B0503020204020204" charset="-122"/>
            </a:endParaRPr>
          </a:p>
          <a:p>
            <a:pPr algn="just"/>
            <a:r>
              <a:rPr lang="zh-CN" altLang="en-US" sz="2000" b="1" spc="230">
                <a:solidFill>
                  <a:srgbClr val="EA7F9D"/>
                </a:solidFill>
                <a:latin typeface="Microsoft YaHei UI" panose="020B0503020204020204" charset="-122"/>
                <a:ea typeface="Microsoft YaHei UI" panose="020B0503020204020204" charset="-122"/>
                <a:cs typeface="Microsoft YaHei UI" panose="020B0503020204020204" charset="-122"/>
              </a:rPr>
              <a:t>路伴</a:t>
            </a:r>
            <a:r>
              <a:rPr lang="zh-CN" altLang="en-US" spc="230">
                <a:solidFill>
                  <a:schemeClr val="bg1"/>
                </a:solidFill>
                <a:latin typeface="Microsoft YaHei UI" panose="020B0503020204020204" charset="-122"/>
                <a:ea typeface="Microsoft YaHei UI" panose="020B0503020204020204" charset="-122"/>
                <a:cs typeface="Microsoft YaHei UI" panose="020B0503020204020204" charset="-122"/>
              </a:rPr>
              <a:t>是一款以旅游、交友为主题的</a:t>
            </a:r>
            <a:r>
              <a:rPr lang="en-US" altLang="zh-CN" spc="230">
                <a:solidFill>
                  <a:schemeClr val="bg1"/>
                </a:solidFill>
                <a:latin typeface="Microsoft YaHei UI" panose="020B0503020204020204" charset="-122"/>
                <a:ea typeface="Microsoft YaHei UI" panose="020B0503020204020204" charset="-122"/>
                <a:cs typeface="Microsoft YaHei UI" panose="020B0503020204020204" charset="-122"/>
              </a:rPr>
              <a:t>APP</a:t>
            </a:r>
            <a:r>
              <a:rPr lang="zh-CN" altLang="en-US" spc="230">
                <a:solidFill>
                  <a:schemeClr val="bg1"/>
                </a:solidFill>
                <a:latin typeface="Microsoft YaHei UI" panose="020B0503020204020204" charset="-122"/>
                <a:ea typeface="Microsoft YaHei UI" panose="020B0503020204020204" charset="-122"/>
                <a:cs typeface="Microsoft YaHei UI" panose="020B0503020204020204" charset="-122"/>
              </a:rPr>
              <a:t>应用，汇聚全球各地著名旅游胜地，从</a:t>
            </a:r>
            <a:r>
              <a:rPr lang="en-US" altLang="zh-CN" spc="230">
                <a:solidFill>
                  <a:schemeClr val="bg1"/>
                </a:solidFill>
                <a:latin typeface="Microsoft YaHei UI" panose="020B0503020204020204" charset="-122"/>
                <a:ea typeface="Microsoft YaHei UI" panose="020B0503020204020204" charset="-122"/>
                <a:cs typeface="Microsoft YaHei UI" panose="020B0503020204020204" charset="-122"/>
              </a:rPr>
              <a:t>“</a:t>
            </a:r>
            <a:r>
              <a:rPr lang="zh-CN" altLang="zh-CN" spc="230">
                <a:solidFill>
                  <a:schemeClr val="bg1"/>
                </a:solidFill>
                <a:latin typeface="Microsoft YaHei UI" panose="020B0503020204020204" charset="-122"/>
                <a:ea typeface="Microsoft YaHei UI" panose="020B0503020204020204" charset="-122"/>
                <a:cs typeface="Microsoft YaHei UI" panose="020B0503020204020204" charset="-122"/>
              </a:rPr>
              <a:t>吃喝玩乐</a:t>
            </a:r>
            <a:r>
              <a:rPr lang="en-US" altLang="zh-CN" spc="230">
                <a:solidFill>
                  <a:schemeClr val="bg1"/>
                </a:solidFill>
                <a:latin typeface="Microsoft YaHei UI" panose="020B0503020204020204" charset="-122"/>
                <a:ea typeface="Microsoft YaHei UI" panose="020B0503020204020204" charset="-122"/>
                <a:cs typeface="Microsoft YaHei UI" panose="020B0503020204020204" charset="-122"/>
              </a:rPr>
              <a:t>”</a:t>
            </a:r>
            <a:r>
              <a:rPr lang="zh-CN" altLang="en-US" spc="230">
                <a:solidFill>
                  <a:schemeClr val="bg1"/>
                </a:solidFill>
                <a:latin typeface="Microsoft YaHei UI" panose="020B0503020204020204" charset="-122"/>
                <a:ea typeface="Microsoft YaHei UI" panose="020B0503020204020204" charset="-122"/>
                <a:cs typeface="Microsoft YaHei UI" panose="020B0503020204020204" charset="-122"/>
              </a:rPr>
              <a:t>出发帮助您规划完美的旅游路线、推荐最好吃的特色美食、交更多的同道友人。通过路伴可以随时随地拍摄视频、发布旅圈、收藏最新攻略、开启新游法。为爱出发，  记录一天美好时光，有你仿</a:t>
            </a:r>
            <a:endParaRPr lang="zh-CN" altLang="en-US" spc="230">
              <a:solidFill>
                <a:schemeClr val="bg1"/>
              </a:solidFill>
              <a:latin typeface="Microsoft YaHei UI" panose="020B0503020204020204" charset="-122"/>
              <a:ea typeface="Microsoft YaHei UI" panose="020B0503020204020204" charset="-122"/>
              <a:cs typeface="Microsoft YaHei UI" panose="020B0503020204020204" charset="-122"/>
            </a:endParaRPr>
          </a:p>
          <a:p>
            <a:pPr algn="just"/>
            <a:r>
              <a:rPr lang="zh-CN" altLang="en-US" spc="230">
                <a:solidFill>
                  <a:schemeClr val="bg1"/>
                </a:solidFill>
                <a:latin typeface="Microsoft YaHei UI" panose="020B0503020204020204" charset="-122"/>
                <a:ea typeface="Microsoft YaHei UI" panose="020B0503020204020204" charset="-122"/>
                <a:cs typeface="Microsoft YaHei UI" panose="020B0503020204020204" charset="-122"/>
              </a:rPr>
              <a:t>                佛拥有全世界。</a:t>
            </a:r>
            <a:endParaRPr lang="zh-CN" altLang="en-US" spc="230">
              <a:solidFill>
                <a:schemeClr val="bg1"/>
              </a:solidFill>
              <a:latin typeface="Microsoft YaHei UI" panose="020B0503020204020204" charset="-122"/>
              <a:ea typeface="Microsoft YaHei UI" panose="020B0503020204020204" charset="-122"/>
              <a:cs typeface="Microsoft YaHei UI" panose="020B050302020402020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4227195" y="3244850"/>
            <a:ext cx="2273935" cy="76200"/>
          </a:xfrm>
          <a:prstGeom prst="rect">
            <a:avLst/>
          </a:prstGeom>
          <a:solidFill>
            <a:srgbClr val="A5C9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kumimoji="1"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1019175" y="1318895"/>
            <a:ext cx="5076825" cy="470281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kumimoji="1" lang="zh-CN" altLang="en-US"/>
          </a:p>
        </p:txBody>
      </p:sp>
      <p:grpSp>
        <p:nvGrpSpPr>
          <p:cNvPr id="55" name="组合 54"/>
          <p:cNvGrpSpPr/>
          <p:nvPr/>
        </p:nvGrpSpPr>
        <p:grpSpPr>
          <a:xfrm>
            <a:off x="5894070" y="531495"/>
            <a:ext cx="4813300" cy="7792085"/>
            <a:chOff x="9282" y="837"/>
            <a:chExt cx="7580" cy="12271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9282" y="2498"/>
              <a:ext cx="4996" cy="10610"/>
            </a:xfrm>
            <a:prstGeom prst="flowChartAlternateProcess">
              <a:avLst/>
            </a:prstGeom>
          </p:spPr>
        </p:pic>
        <p:pic>
          <p:nvPicPr>
            <p:cNvPr id="30" name="图片 29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>
            <a:xfrm>
              <a:off x="11794" y="837"/>
              <a:ext cx="5068" cy="10597"/>
            </a:xfrm>
            <a:prstGeom prst="flowChartAlternateProcess">
              <a:avLst/>
            </a:prstGeom>
          </p:spPr>
        </p:pic>
      </p:grp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2540" y="-50165"/>
            <a:ext cx="12196445" cy="691769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93" name="对象 92"/>
          <p:cNvGraphicFramePr/>
          <p:nvPr/>
        </p:nvGraphicFramePr>
        <p:xfrm>
          <a:off x="46355" y="816610"/>
          <a:ext cx="5845175" cy="561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" name="" r:id="rId1" imgW="10871200" imgH="9664700" progId="Visio.Drawing.11">
                  <p:embed/>
                </p:oleObj>
              </mc:Choice>
              <mc:Fallback>
                <p:oleObj name="" r:id="rId1" imgW="10871200" imgH="9664700" progId="Visio.Drawing.11">
                  <p:embed/>
                  <p:pic>
                    <p:nvPicPr>
                      <p:cNvPr id="0" name="图片 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355" y="816610"/>
                        <a:ext cx="5845175" cy="561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Заголовок 1"/>
          <p:cNvSpPr txBox="1"/>
          <p:nvPr/>
        </p:nvSpPr>
        <p:spPr>
          <a:xfrm>
            <a:off x="8411845" y="189230"/>
            <a:ext cx="3767455" cy="40195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zh-CN" sz="2800" spc="100" dirty="0">
                <a:solidFill>
                  <a:schemeClr val="bg1">
                    <a:lumMod val="50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微软雅黑" panose="020B0503020204020204" charset="-122"/>
              </a:rPr>
              <a:t>信息架构</a:t>
            </a:r>
            <a:r>
              <a:rPr lang="en-US" altLang="zh-CN" sz="2800" spc="100" dirty="0">
                <a:solidFill>
                  <a:schemeClr val="bg1">
                    <a:lumMod val="50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微软雅黑" panose="020B0503020204020204" charset="-122"/>
              </a:rPr>
              <a:t>&amp;</a:t>
            </a:r>
            <a:r>
              <a:rPr lang="zh-CN" altLang="zh-CN" sz="2800" spc="100" dirty="0">
                <a:solidFill>
                  <a:schemeClr val="bg1">
                    <a:lumMod val="50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  <a:sym typeface="微软雅黑" panose="020B0503020204020204" charset="-122"/>
              </a:rPr>
              <a:t>部分原型图</a:t>
            </a:r>
            <a:endParaRPr lang="en-US" sz="2800" spc="100" dirty="0">
              <a:solidFill>
                <a:schemeClr val="bg1">
                  <a:lumMod val="50000"/>
                </a:schemeClr>
              </a:solidFill>
              <a:effectLst/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  <a:sym typeface="微软雅黑" panose="020B0503020204020204" charset="-122"/>
            </a:endParaRPr>
          </a:p>
          <a:p>
            <a:pPr algn="r"/>
            <a:endParaRPr lang="en-US" sz="2800" spc="100" dirty="0">
              <a:solidFill>
                <a:schemeClr val="bg1">
                  <a:lumMod val="50000"/>
                </a:schemeClr>
              </a:solidFill>
              <a:effectLst/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  <a:sym typeface="微软雅黑" panose="020B0503020204020204" charset="-122"/>
            </a:endParaRPr>
          </a:p>
        </p:txBody>
      </p:sp>
      <p:sp>
        <p:nvSpPr>
          <p:cNvPr id="99" name="文本框 98"/>
          <p:cNvSpPr txBox="1"/>
          <p:nvPr/>
        </p:nvSpPr>
        <p:spPr>
          <a:xfrm>
            <a:off x="8771890" y="632460"/>
            <a:ext cx="3048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bg1">
                    <a:lumMod val="65000"/>
                  </a:schemeClr>
                </a:solidFill>
              </a:rPr>
              <a:t>INFORMATION ARCHITECTURE</a:t>
            </a:r>
            <a:endParaRPr lang="en-US" altLang="zh-CN">
              <a:solidFill>
                <a:schemeClr val="bg1">
                  <a:lumMod val="65000"/>
                </a:schemeClr>
              </a:solidFill>
            </a:endParaRPr>
          </a:p>
        </p:txBody>
      </p:sp>
      <p:grpSp>
        <p:nvGrpSpPr>
          <p:cNvPr id="159" name="组合 158"/>
          <p:cNvGrpSpPr/>
          <p:nvPr/>
        </p:nvGrpSpPr>
        <p:grpSpPr>
          <a:xfrm rot="0">
            <a:off x="5666740" y="1021080"/>
            <a:ext cx="3808095" cy="5387975"/>
            <a:chOff x="9256" y="1507"/>
            <a:chExt cx="6807" cy="8485"/>
          </a:xfrm>
        </p:grpSpPr>
        <p:pic>
          <p:nvPicPr>
            <p:cNvPr id="57" name="图片 56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9256" y="6072"/>
              <a:ext cx="1897" cy="3920"/>
            </a:xfrm>
            <a:prstGeom prst="flowChartAlternateProcess">
              <a:avLst/>
            </a:prstGeom>
          </p:spPr>
        </p:pic>
        <p:pic>
          <p:nvPicPr>
            <p:cNvPr id="58" name="图片 57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11501" y="6031"/>
              <a:ext cx="1933" cy="3941"/>
            </a:xfrm>
            <a:prstGeom prst="flowChartAlternateProcess">
              <a:avLst/>
            </a:prstGeom>
          </p:spPr>
        </p:pic>
        <p:pic>
          <p:nvPicPr>
            <p:cNvPr id="120" name="图片 119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>
            <a:xfrm>
              <a:off x="13756" y="6051"/>
              <a:ext cx="1867" cy="3901"/>
            </a:xfrm>
            <a:prstGeom prst="flowChartAlternateProcess">
              <a:avLst/>
            </a:prstGeom>
          </p:spPr>
        </p:pic>
        <p:grpSp>
          <p:nvGrpSpPr>
            <p:cNvPr id="158" name="组合 157"/>
            <p:cNvGrpSpPr/>
            <p:nvPr/>
          </p:nvGrpSpPr>
          <p:grpSpPr>
            <a:xfrm>
              <a:off x="9257" y="1507"/>
              <a:ext cx="6806" cy="6703"/>
              <a:chOff x="9257" y="1507"/>
              <a:chExt cx="6806" cy="6703"/>
            </a:xfrm>
          </p:grpSpPr>
          <p:pic>
            <p:nvPicPr>
              <p:cNvPr id="113" name="图片 112"/>
              <p:cNvPicPr>
                <a:picLocks noChangeAspect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>
              <a:xfrm>
                <a:off x="9257" y="1507"/>
                <a:ext cx="1896" cy="3891"/>
              </a:xfrm>
              <a:prstGeom prst="flowChartAlternateProcess">
                <a:avLst/>
              </a:prstGeom>
            </p:spPr>
          </p:pic>
          <p:pic>
            <p:nvPicPr>
              <p:cNvPr id="114" name="图片 113"/>
              <p:cNvPicPr>
                <a:picLocks noChangeAspect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>
              <a:xfrm>
                <a:off x="11481" y="1507"/>
                <a:ext cx="1953" cy="3891"/>
              </a:xfrm>
              <a:prstGeom prst="flowChartAlternateProcess">
                <a:avLst/>
              </a:prstGeom>
            </p:spPr>
          </p:pic>
          <p:pic>
            <p:nvPicPr>
              <p:cNvPr id="115" name="图片 114"/>
              <p:cNvPicPr>
                <a:picLocks noChangeAspect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>
              <a:xfrm>
                <a:off x="13756" y="1576"/>
                <a:ext cx="1867" cy="3890"/>
              </a:xfrm>
              <a:prstGeom prst="flowChartAlternateProcess">
                <a:avLst/>
              </a:prstGeom>
            </p:spPr>
          </p:pic>
          <p:sp>
            <p:nvSpPr>
              <p:cNvPr id="194" name=" 194"/>
              <p:cNvSpPr/>
              <p:nvPr/>
            </p:nvSpPr>
            <p:spPr>
              <a:xfrm>
                <a:off x="10964" y="3073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26" name="直接连接符 125"/>
              <p:cNvCxnSpPr/>
              <p:nvPr/>
            </p:nvCxnSpPr>
            <p:spPr>
              <a:xfrm flipV="1">
                <a:off x="11146" y="3134"/>
                <a:ext cx="397" cy="14"/>
              </a:xfrm>
              <a:prstGeom prst="line">
                <a:avLst/>
              </a:pr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7" name=" 194"/>
              <p:cNvSpPr/>
              <p:nvPr/>
            </p:nvSpPr>
            <p:spPr>
              <a:xfrm>
                <a:off x="11523" y="3066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28" name=" 194"/>
              <p:cNvSpPr/>
              <p:nvPr/>
            </p:nvSpPr>
            <p:spPr>
              <a:xfrm>
                <a:off x="13252" y="3154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29" name="直接连接符 128"/>
              <p:cNvCxnSpPr/>
              <p:nvPr/>
            </p:nvCxnSpPr>
            <p:spPr>
              <a:xfrm flipV="1">
                <a:off x="13434" y="3214"/>
                <a:ext cx="397" cy="14"/>
              </a:xfrm>
              <a:prstGeom prst="line">
                <a:avLst/>
              </a:pr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0" name=" 194"/>
              <p:cNvSpPr/>
              <p:nvPr/>
            </p:nvSpPr>
            <p:spPr>
              <a:xfrm>
                <a:off x="13791" y="3154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36" name="直接连接符 135"/>
              <p:cNvCxnSpPr/>
              <p:nvPr/>
            </p:nvCxnSpPr>
            <p:spPr>
              <a:xfrm>
                <a:off x="10008" y="5707"/>
                <a:ext cx="0" cy="385"/>
              </a:xfrm>
              <a:prstGeom prst="line">
                <a:avLst/>
              </a:pr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138" name=" 194"/>
              <p:cNvSpPr/>
              <p:nvPr/>
            </p:nvSpPr>
            <p:spPr>
              <a:xfrm>
                <a:off x="14610" y="5339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39" name=" 194"/>
              <p:cNvSpPr/>
              <p:nvPr/>
            </p:nvSpPr>
            <p:spPr>
              <a:xfrm>
                <a:off x="9957" y="6016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40" name="肘形连接符 139"/>
              <p:cNvCxnSpPr>
                <a:stCxn id="138" idx="3"/>
              </p:cNvCxnSpPr>
              <p:nvPr/>
            </p:nvCxnSpPr>
            <p:spPr>
              <a:xfrm rot="5400000">
                <a:off x="12229" y="3279"/>
                <a:ext cx="207" cy="4649"/>
              </a:xfrm>
              <a:prstGeom prst="bentConnector2">
                <a:avLst/>
              </a:pr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141" name=" 194"/>
              <p:cNvSpPr/>
              <p:nvPr/>
            </p:nvSpPr>
            <p:spPr>
              <a:xfrm>
                <a:off x="10964" y="7971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44" name="直接连接符 143"/>
              <p:cNvCxnSpPr/>
              <p:nvPr/>
            </p:nvCxnSpPr>
            <p:spPr>
              <a:xfrm flipV="1">
                <a:off x="11084" y="8048"/>
                <a:ext cx="397" cy="14"/>
              </a:xfrm>
              <a:prstGeom prst="line">
                <a:avLst/>
              </a:pr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6" name=" 194"/>
              <p:cNvSpPr/>
              <p:nvPr/>
            </p:nvSpPr>
            <p:spPr>
              <a:xfrm>
                <a:off x="11481" y="7994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48" name="直接连接符 147"/>
              <p:cNvCxnSpPr/>
              <p:nvPr/>
            </p:nvCxnSpPr>
            <p:spPr>
              <a:xfrm flipV="1">
                <a:off x="13359" y="8116"/>
                <a:ext cx="397" cy="14"/>
              </a:xfrm>
              <a:prstGeom prst="line">
                <a:avLst/>
              </a:pr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7" name=" 194"/>
              <p:cNvSpPr/>
              <p:nvPr/>
            </p:nvSpPr>
            <p:spPr>
              <a:xfrm>
                <a:off x="13252" y="8048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50" name=" 194"/>
              <p:cNvSpPr/>
              <p:nvPr/>
            </p:nvSpPr>
            <p:spPr>
              <a:xfrm>
                <a:off x="13649" y="8042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51" name="肘形连接符 150"/>
              <p:cNvCxnSpPr/>
              <p:nvPr/>
            </p:nvCxnSpPr>
            <p:spPr>
              <a:xfrm flipV="1">
                <a:off x="15603" y="3297"/>
                <a:ext cx="441" cy="4685"/>
              </a:xfrm>
              <a:prstGeom prst="bentConnector2">
                <a:avLst/>
              </a:pr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54" name="直接连接符 153"/>
              <p:cNvCxnSpPr/>
              <p:nvPr/>
            </p:nvCxnSpPr>
            <p:spPr>
              <a:xfrm>
                <a:off x="15517" y="3297"/>
                <a:ext cx="547" cy="20"/>
              </a:xfrm>
              <a:prstGeom prst="line">
                <a:avLst/>
              </a:pr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5" name=" 194"/>
              <p:cNvSpPr/>
              <p:nvPr/>
            </p:nvSpPr>
            <p:spPr>
              <a:xfrm>
                <a:off x="15517" y="7900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56" name=" 194"/>
              <p:cNvSpPr/>
              <p:nvPr/>
            </p:nvSpPr>
            <p:spPr>
              <a:xfrm>
                <a:off x="15441" y="3234"/>
                <a:ext cx="182" cy="162"/>
              </a:xfrm>
              <a:prstGeom prst="octagon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</p:grpSp>
      <p:sp>
        <p:nvSpPr>
          <p:cNvPr id="160" name="Rectangle 34"/>
          <p:cNvSpPr/>
          <p:nvPr/>
        </p:nvSpPr>
        <p:spPr>
          <a:xfrm>
            <a:off x="9573895" y="1998345"/>
            <a:ext cx="2454910" cy="274828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20000"/>
              </a:lnSpc>
            </a:pPr>
            <a:r>
              <a:rPr lang="zh-CN" altLang="id-ID" dirty="0">
                <a:solidFill>
                  <a:schemeClr val="tx1">
                    <a:lumMod val="65000"/>
                    <a:lumOff val="35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rPr>
              <a:t>通过对用户调研、建立目标用户的用户模型，根据用户需求和竞品分析，设定了产品功能 规格，然后梳理功能架构以及操作流程，完成交互原型线框稿。</a:t>
            </a:r>
            <a:endParaRPr lang="zh-CN" altLang="id-ID" dirty="0">
              <a:solidFill>
                <a:schemeClr val="tx1">
                  <a:lumMod val="65000"/>
                  <a:lumOff val="35000"/>
                </a:schemeClr>
              </a:solidFill>
              <a:latin typeface="方正姚体" panose="02010601030101010101" charset="-122"/>
              <a:ea typeface="方正姚体" panose="02010601030101010101" charset="-122"/>
              <a:cs typeface="方正姚体" panose="02010601030101010101" charset="-122"/>
            </a:endParaRPr>
          </a:p>
        </p:txBody>
      </p:sp>
      <p:pic>
        <p:nvPicPr>
          <p:cNvPr id="96" name="图片 95" descr="叶子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403330" y="189230"/>
            <a:ext cx="2219960" cy="124396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图片 7" descr="49c242b7bed7b101878c36fda6446936.jpg"/>
          <p:cNvPicPr>
            <a:picLocks noChangeAspect="1"/>
          </p:cNvPicPr>
          <p:nvPr/>
        </p:nvPicPr>
        <p:blipFill>
          <a:blip r:embed="rId3" cstate="screen">
            <a:lum bright="-12000"/>
          </a:blip>
          <a:stretch>
            <a:fillRect/>
          </a:stretch>
        </p:blipFill>
        <p:spPr>
          <a:xfrm>
            <a:off x="-71120" y="-10160"/>
            <a:ext cx="12260580" cy="694245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-117475" y="-10160"/>
            <a:ext cx="12307570" cy="6942455"/>
          </a:xfrm>
          <a:prstGeom prst="rect">
            <a:avLst/>
          </a:prstGeom>
          <a:solidFill>
            <a:schemeClr val="bg1">
              <a:lumMod val="85000"/>
              <a:alpha val="5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20" name="组合 119"/>
          <p:cNvGrpSpPr/>
          <p:nvPr/>
        </p:nvGrpSpPr>
        <p:grpSpPr>
          <a:xfrm>
            <a:off x="-19685" y="203200"/>
            <a:ext cx="12097385" cy="6069965"/>
            <a:chOff x="210" y="341"/>
            <a:chExt cx="19051" cy="9559"/>
          </a:xfrm>
        </p:grpSpPr>
        <p:sp>
          <p:nvSpPr>
            <p:cNvPr id="54" name="Заголовок 1"/>
            <p:cNvSpPr txBox="1"/>
            <p:nvPr/>
          </p:nvSpPr>
          <p:spPr>
            <a:xfrm>
              <a:off x="210" y="341"/>
              <a:ext cx="7687" cy="3215"/>
            </a:xfrm>
            <a:prstGeom prst="rect">
              <a:avLst/>
            </a:prstGeom>
          </p:spPr>
          <p:txBody>
            <a:bodyPr>
              <a:normAutofit lnSpcReduction="10000"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sz="4800" b="1" spc="100" dirty="0">
                  <a:solidFill>
                    <a:srgbClr val="595959"/>
                  </a:solidFill>
                  <a:latin typeface="微软雅黑" panose="020B0503020204020204" charset="-122"/>
                  <a:ea typeface="微软雅黑" panose="020B0503020204020204" charset="-122"/>
                  <a:cs typeface="Poppins SemiBold" panose="02000000000000000000" pitchFamily="2" charset="0"/>
                  <a:sym typeface="微软雅黑" panose="020B0503020204020204" charset="-122"/>
                </a:rPr>
                <a:t>Main </a:t>
              </a:r>
              <a:br>
                <a:rPr lang="en-US" sz="4800" b="1" spc="100" dirty="0">
                  <a:solidFill>
                    <a:srgbClr val="595959"/>
                  </a:solidFill>
                  <a:latin typeface="微软雅黑" panose="020B0503020204020204" charset="-122"/>
                  <a:ea typeface="微软雅黑" panose="020B0503020204020204" charset="-122"/>
                  <a:cs typeface="Poppins SemiBold" panose="02000000000000000000" pitchFamily="2" charset="0"/>
                  <a:sym typeface="微软雅黑" panose="020B0503020204020204" charset="-122"/>
                </a:rPr>
              </a:br>
              <a:r>
                <a:rPr lang="en-US" sz="4800" b="1" spc="100" dirty="0">
                  <a:solidFill>
                    <a:srgbClr val="595959"/>
                  </a:solidFill>
                  <a:latin typeface="微软雅黑" panose="020B0503020204020204" charset="-122"/>
                  <a:ea typeface="微软雅黑" panose="020B0503020204020204" charset="-122"/>
                  <a:cs typeface="Poppins SemiBold" panose="02000000000000000000" pitchFamily="2" charset="0"/>
                  <a:sym typeface="微软雅黑" panose="020B0503020204020204" charset="-122"/>
                </a:rPr>
                <a:t>PHONE</a:t>
              </a:r>
              <a:endParaRPr lang="en-US" sz="4800" b="1" spc="100" dirty="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endParaRPr>
            </a:p>
            <a:p>
              <a:r>
                <a:rPr lang="en-US" sz="4800" spc="100" dirty="0">
                  <a:solidFill>
                    <a:srgbClr val="595959"/>
                  </a:solidFill>
                  <a:latin typeface="微软雅黑" panose="020B0503020204020204" charset="-122"/>
                  <a:ea typeface="微软雅黑" panose="020B0503020204020204" charset="-122"/>
                  <a:cs typeface="Poppins SemiBold" panose="02000000000000000000" pitchFamily="2" charset="0"/>
                  <a:sym typeface="微软雅黑" panose="020B0503020204020204" charset="-122"/>
                </a:rPr>
                <a:t>Interface</a:t>
              </a:r>
              <a:endParaRPr lang="en-US" sz="4800" spc="100" dirty="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endParaRPr>
            </a:p>
          </p:txBody>
        </p:sp>
        <p:sp>
          <p:nvSpPr>
            <p:cNvPr id="56" name="Подзаголовок 2"/>
            <p:cNvSpPr txBox="1"/>
            <p:nvPr/>
          </p:nvSpPr>
          <p:spPr>
            <a:xfrm>
              <a:off x="4239" y="1175"/>
              <a:ext cx="6229" cy="591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80000"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ts val="1800"/>
                </a:lnSpc>
                <a:spcBef>
                  <a:spcPts val="1200"/>
                </a:spcBef>
                <a:buNone/>
              </a:pPr>
              <a:r>
                <a:rPr lang="en-US" sz="1200" i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cs typeface="Poppins SemiBold" panose="02000000000000000000" pitchFamily="2" charset="0"/>
                  <a:sym typeface="微软雅黑" panose="020B0503020204020204" charset="-122"/>
                </a:rPr>
                <a:t>#</a:t>
              </a:r>
              <a:r>
                <a:rPr lang="en-US" sz="2000" i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cs typeface="Linux Libertine" panose="02000503000000000000" pitchFamily="2" charset="0"/>
                  <a:sym typeface="微软雅黑" panose="020B0503020204020204" charset="-122"/>
                </a:rPr>
                <a:t> </a:t>
              </a:r>
              <a:r>
                <a:rPr lang="zh-CN" altLang="en-US" sz="2000" i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cs typeface="Linux Libertine" panose="02000503000000000000" pitchFamily="2" charset="0"/>
                  <a:sym typeface="微软雅黑" panose="020B0503020204020204" charset="-122"/>
                </a:rPr>
                <a:t>主要界面</a:t>
              </a:r>
              <a:endParaRPr lang="zh-CN" altLang="en-US" sz="2000" i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Linux Libertine" panose="02000503000000000000" pitchFamily="2" charset="0"/>
                <a:sym typeface="微软雅黑" panose="020B0503020204020204" charset="-122"/>
              </a:endParaRPr>
            </a:p>
          </p:txBody>
        </p:sp>
        <p:pic>
          <p:nvPicPr>
            <p:cNvPr id="105" name="图片 104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10660" y="1255"/>
              <a:ext cx="4063" cy="8625"/>
            </a:xfrm>
            <a:prstGeom prst="flowChartAlternateProcess">
              <a:avLst/>
            </a:prstGeom>
          </p:spPr>
        </p:pic>
        <p:pic>
          <p:nvPicPr>
            <p:cNvPr id="101" name="图片 100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>
            <a:xfrm>
              <a:off x="6372" y="1318"/>
              <a:ext cx="4096" cy="8582"/>
            </a:xfrm>
            <a:prstGeom prst="flowChartAlternateProcess">
              <a:avLst/>
            </a:prstGeom>
          </p:spPr>
        </p:pic>
        <p:sp>
          <p:nvSpPr>
            <p:cNvPr id="97" name="文本框 96"/>
            <p:cNvSpPr txBox="1"/>
            <p:nvPr/>
          </p:nvSpPr>
          <p:spPr>
            <a:xfrm>
              <a:off x="1064" y="3148"/>
              <a:ext cx="4178" cy="101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p>
              <a:r>
                <a:rPr lang="zh-CN" altLang="en-US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  <a:cs typeface="方正姚体" panose="02010601030101010101" charset="-122"/>
                </a:rPr>
                <a:t>首页</a:t>
              </a:r>
              <a:r>
                <a:rPr lang="en-US" altLang="zh-CN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  <a:cs typeface="方正姚体" panose="02010601030101010101" charset="-122"/>
                </a:rPr>
                <a:t>banner</a:t>
              </a:r>
              <a:r>
                <a:rPr lang="zh-CN" altLang="en-US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  <a:cs typeface="方正姚体" panose="02010601030101010101" charset="-122"/>
                </a:rPr>
                <a:t>转化口，轮播热门旅行主题或广告。</a:t>
              </a:r>
              <a:endParaRPr lang="zh-CN" altLang="en-US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endParaRPr>
            </a:p>
          </p:txBody>
        </p:sp>
        <p:sp>
          <p:nvSpPr>
            <p:cNvPr id="102" name="文本框 101"/>
            <p:cNvSpPr txBox="1"/>
            <p:nvPr/>
          </p:nvSpPr>
          <p:spPr>
            <a:xfrm>
              <a:off x="1124" y="4412"/>
              <a:ext cx="4178" cy="101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p>
              <a:r>
                <a:rPr lang="zh-CN" altLang="en-US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</a:rPr>
                <a:t>发现轮播栏块，为用户提供快捷需求入口。</a:t>
              </a:r>
              <a:endParaRPr lang="zh-CN" altLang="en-US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15297" y="6766"/>
              <a:ext cx="3964" cy="145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p>
              <a:r>
                <a:rPr lang="zh-CN" altLang="en-US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  <a:cs typeface="方正姚体" panose="02010601030101010101" charset="-122"/>
                </a:rPr>
                <a:t>标签栏应用选项，中间位置放置核心功能</a:t>
              </a:r>
              <a:r>
                <a:rPr lang="en-US" altLang="zh-CN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  <a:cs typeface="方正姚体" panose="02010601030101010101" charset="-122"/>
                </a:rPr>
                <a:t>“</a:t>
              </a:r>
              <a:r>
                <a:rPr lang="zh-CN" altLang="en-US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  <a:cs typeface="方正姚体" panose="02010601030101010101" charset="-122"/>
                </a:rPr>
                <a:t>拍摄</a:t>
              </a:r>
              <a:r>
                <a:rPr lang="en-US" altLang="zh-CN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  <a:cs typeface="方正姚体" panose="02010601030101010101" charset="-122"/>
                </a:rPr>
                <a:t>”</a:t>
              </a:r>
              <a:r>
                <a:rPr lang="zh-CN" altLang="en-US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  <a:cs typeface="方正姚体" panose="02010601030101010101" charset="-122"/>
                </a:rPr>
                <a:t>增加其个性化。</a:t>
              </a:r>
              <a:endParaRPr lang="zh-CN" altLang="en-US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  <a:cs typeface="方正姚体" panose="02010601030101010101" charset="-122"/>
              </a:endParaRPr>
            </a:p>
          </p:txBody>
        </p:sp>
        <p:sp>
          <p:nvSpPr>
            <p:cNvPr id="109" name=" 135"/>
            <p:cNvSpPr/>
            <p:nvPr/>
          </p:nvSpPr>
          <p:spPr>
            <a:xfrm rot="10800000">
              <a:off x="5163" y="7204"/>
              <a:ext cx="1729" cy="224"/>
            </a:xfrm>
            <a:custGeom>
              <a:avLst/>
              <a:gdLst>
                <a:gd name="connsiteX0" fmla="*/ 4381875 w 6516714"/>
                <a:gd name="connsiteY0" fmla="*/ 0 h 2476413"/>
                <a:gd name="connsiteX1" fmla="*/ 6516714 w 6516714"/>
                <a:gd name="connsiteY1" fmla="*/ 1238208 h 2476413"/>
                <a:gd name="connsiteX2" fmla="*/ 4381875 w 6516714"/>
                <a:gd name="connsiteY2" fmla="*/ 2476413 h 2476413"/>
                <a:gd name="connsiteX3" fmla="*/ 4381875 w 6516714"/>
                <a:gd name="connsiteY3" fmla="*/ 2456682 h 2476413"/>
                <a:gd name="connsiteX4" fmla="*/ 4855462 w 6516714"/>
                <a:gd name="connsiteY4" fmla="*/ 1644997 h 2476413"/>
                <a:gd name="connsiteX5" fmla="*/ 0 w 6516714"/>
                <a:gd name="connsiteY5" fmla="*/ 1238206 h 2476413"/>
                <a:gd name="connsiteX6" fmla="*/ 4855461 w 6516714"/>
                <a:gd name="connsiteY6" fmla="*/ 831415 h 2476413"/>
                <a:gd name="connsiteX7" fmla="*/ 4381875 w 6516714"/>
                <a:gd name="connsiteY7" fmla="*/ 19731 h 2476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516714" h="2476413">
                  <a:moveTo>
                    <a:pt x="4381875" y="0"/>
                  </a:moveTo>
                  <a:lnTo>
                    <a:pt x="6516714" y="1238208"/>
                  </a:lnTo>
                  <a:lnTo>
                    <a:pt x="4381875" y="2476413"/>
                  </a:lnTo>
                  <a:lnTo>
                    <a:pt x="4381875" y="2456682"/>
                  </a:lnTo>
                  <a:lnTo>
                    <a:pt x="4855462" y="1644997"/>
                  </a:lnTo>
                  <a:lnTo>
                    <a:pt x="0" y="1238206"/>
                  </a:lnTo>
                  <a:lnTo>
                    <a:pt x="4855461" y="831415"/>
                  </a:lnTo>
                  <a:lnTo>
                    <a:pt x="4381875" y="19731"/>
                  </a:lnTo>
                  <a:close/>
                </a:path>
              </a:pathLst>
            </a:cu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5" name="文本框 114"/>
            <p:cNvSpPr txBox="1"/>
            <p:nvPr/>
          </p:nvSpPr>
          <p:spPr>
            <a:xfrm>
              <a:off x="15491" y="2888"/>
              <a:ext cx="3541" cy="101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p>
              <a:r>
                <a:rPr lang="zh-CN" altLang="en-US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</a:rPr>
                <a:t>旅行指南，为用户提供特色化</a:t>
              </a:r>
              <a:r>
                <a:rPr lang="zh-CN" altLang="en-US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  <a:sym typeface="+mn-ea"/>
                </a:rPr>
                <a:t>推荐</a:t>
              </a:r>
              <a:r>
                <a:rPr lang="zh-CN" altLang="en-US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</a:rPr>
                <a:t>。</a:t>
              </a:r>
              <a:endParaRPr lang="zh-CN" altLang="en-US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endParaRPr>
            </a:p>
          </p:txBody>
        </p:sp>
        <p:sp>
          <p:nvSpPr>
            <p:cNvPr id="117" name="文本框 116"/>
            <p:cNvSpPr txBox="1"/>
            <p:nvPr/>
          </p:nvSpPr>
          <p:spPr>
            <a:xfrm>
              <a:off x="15490" y="4182"/>
              <a:ext cx="3543" cy="145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p>
              <a:r>
                <a:rPr lang="zh-CN" altLang="en-US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</a:rPr>
                <a:t>陈列格式设计，为用户提供最新的，直觉效果推荐。</a:t>
              </a:r>
              <a:endParaRPr lang="zh-CN" altLang="en-US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endParaRPr>
            </a:p>
          </p:txBody>
        </p:sp>
        <p:sp>
          <p:nvSpPr>
            <p:cNvPr id="118" name=" 135"/>
            <p:cNvSpPr/>
            <p:nvPr/>
          </p:nvSpPr>
          <p:spPr>
            <a:xfrm rot="19500000">
              <a:off x="14126" y="8071"/>
              <a:ext cx="1396" cy="200"/>
            </a:xfrm>
            <a:custGeom>
              <a:avLst/>
              <a:gdLst>
                <a:gd name="connsiteX0" fmla="*/ 4381875 w 6516714"/>
                <a:gd name="connsiteY0" fmla="*/ 0 h 2476413"/>
                <a:gd name="connsiteX1" fmla="*/ 6516714 w 6516714"/>
                <a:gd name="connsiteY1" fmla="*/ 1238208 h 2476413"/>
                <a:gd name="connsiteX2" fmla="*/ 4381875 w 6516714"/>
                <a:gd name="connsiteY2" fmla="*/ 2476413 h 2476413"/>
                <a:gd name="connsiteX3" fmla="*/ 4381875 w 6516714"/>
                <a:gd name="connsiteY3" fmla="*/ 2456682 h 2476413"/>
                <a:gd name="connsiteX4" fmla="*/ 4855462 w 6516714"/>
                <a:gd name="connsiteY4" fmla="*/ 1644997 h 2476413"/>
                <a:gd name="connsiteX5" fmla="*/ 0 w 6516714"/>
                <a:gd name="connsiteY5" fmla="*/ 1238206 h 2476413"/>
                <a:gd name="connsiteX6" fmla="*/ 4855461 w 6516714"/>
                <a:gd name="connsiteY6" fmla="*/ 831415 h 2476413"/>
                <a:gd name="connsiteX7" fmla="*/ 4381875 w 6516714"/>
                <a:gd name="connsiteY7" fmla="*/ 19731 h 2476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516714" h="2476413">
                  <a:moveTo>
                    <a:pt x="4381875" y="0"/>
                  </a:moveTo>
                  <a:lnTo>
                    <a:pt x="6516714" y="1238208"/>
                  </a:lnTo>
                  <a:lnTo>
                    <a:pt x="4381875" y="2476413"/>
                  </a:lnTo>
                  <a:lnTo>
                    <a:pt x="4381875" y="2456682"/>
                  </a:lnTo>
                  <a:lnTo>
                    <a:pt x="4855462" y="1644997"/>
                  </a:lnTo>
                  <a:lnTo>
                    <a:pt x="0" y="1238206"/>
                  </a:lnTo>
                  <a:lnTo>
                    <a:pt x="4855461" y="831415"/>
                  </a:lnTo>
                  <a:lnTo>
                    <a:pt x="4381875" y="19731"/>
                  </a:lnTo>
                  <a:close/>
                </a:path>
              </a:pathLst>
            </a:custGeom>
            <a:solidFill>
              <a:srgbClr val="FDD66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9" name="文本框 118"/>
            <p:cNvSpPr txBox="1"/>
            <p:nvPr/>
          </p:nvSpPr>
          <p:spPr>
            <a:xfrm>
              <a:off x="1164" y="6728"/>
              <a:ext cx="4117" cy="145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p>
              <a:r>
                <a:rPr lang="zh-CN" altLang="en-US">
                  <a:solidFill>
                    <a:schemeClr val="bg1">
                      <a:lumMod val="50000"/>
                    </a:schemeClr>
                  </a:solidFill>
                  <a:latin typeface="方正姚体" panose="02010601030101010101" charset="-122"/>
                  <a:ea typeface="方正姚体" panose="02010601030101010101" charset="-122"/>
                </a:rPr>
                <a:t>陈列式旅游推荐，为用户提供简单明了的视觉体验。</a:t>
              </a:r>
              <a:endParaRPr lang="zh-CN" altLang="en-US">
                <a:solidFill>
                  <a:schemeClr val="bg1">
                    <a:lumMod val="50000"/>
                  </a:schemeClr>
                </a:solidFill>
                <a:latin typeface="方正姚体" panose="02010601030101010101" charset="-122"/>
                <a:ea typeface="方正姚体" panose="02010601030101010101" charset="-122"/>
              </a:endParaRPr>
            </a:p>
          </p:txBody>
        </p:sp>
        <p:sp>
          <p:nvSpPr>
            <p:cNvPr id="5" name=" 135"/>
            <p:cNvSpPr/>
            <p:nvPr/>
          </p:nvSpPr>
          <p:spPr>
            <a:xfrm rot="10800000">
              <a:off x="5302" y="4808"/>
              <a:ext cx="1729" cy="224"/>
            </a:xfrm>
            <a:custGeom>
              <a:avLst/>
              <a:gdLst>
                <a:gd name="connsiteX0" fmla="*/ 4381875 w 6516714"/>
                <a:gd name="connsiteY0" fmla="*/ 0 h 2476413"/>
                <a:gd name="connsiteX1" fmla="*/ 6516714 w 6516714"/>
                <a:gd name="connsiteY1" fmla="*/ 1238208 h 2476413"/>
                <a:gd name="connsiteX2" fmla="*/ 4381875 w 6516714"/>
                <a:gd name="connsiteY2" fmla="*/ 2476413 h 2476413"/>
                <a:gd name="connsiteX3" fmla="*/ 4381875 w 6516714"/>
                <a:gd name="connsiteY3" fmla="*/ 2456682 h 2476413"/>
                <a:gd name="connsiteX4" fmla="*/ 4855462 w 6516714"/>
                <a:gd name="connsiteY4" fmla="*/ 1644997 h 2476413"/>
                <a:gd name="connsiteX5" fmla="*/ 0 w 6516714"/>
                <a:gd name="connsiteY5" fmla="*/ 1238206 h 2476413"/>
                <a:gd name="connsiteX6" fmla="*/ 4855461 w 6516714"/>
                <a:gd name="connsiteY6" fmla="*/ 831415 h 2476413"/>
                <a:gd name="connsiteX7" fmla="*/ 4381875 w 6516714"/>
                <a:gd name="connsiteY7" fmla="*/ 19731 h 2476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516714" h="2476413">
                  <a:moveTo>
                    <a:pt x="4381875" y="0"/>
                  </a:moveTo>
                  <a:lnTo>
                    <a:pt x="6516714" y="1238208"/>
                  </a:lnTo>
                  <a:lnTo>
                    <a:pt x="4381875" y="2476413"/>
                  </a:lnTo>
                  <a:lnTo>
                    <a:pt x="4381875" y="2456682"/>
                  </a:lnTo>
                  <a:lnTo>
                    <a:pt x="4855462" y="1644997"/>
                  </a:lnTo>
                  <a:lnTo>
                    <a:pt x="0" y="1238206"/>
                  </a:lnTo>
                  <a:lnTo>
                    <a:pt x="4855461" y="831415"/>
                  </a:lnTo>
                  <a:lnTo>
                    <a:pt x="4381875" y="19731"/>
                  </a:lnTo>
                  <a:close/>
                </a:path>
              </a:pathLst>
            </a:cu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 135"/>
            <p:cNvSpPr/>
            <p:nvPr/>
          </p:nvSpPr>
          <p:spPr>
            <a:xfrm rot="10800000">
              <a:off x="5241" y="3544"/>
              <a:ext cx="1729" cy="224"/>
            </a:xfrm>
            <a:custGeom>
              <a:avLst/>
              <a:gdLst>
                <a:gd name="connsiteX0" fmla="*/ 4381875 w 6516714"/>
                <a:gd name="connsiteY0" fmla="*/ 0 h 2476413"/>
                <a:gd name="connsiteX1" fmla="*/ 6516714 w 6516714"/>
                <a:gd name="connsiteY1" fmla="*/ 1238208 h 2476413"/>
                <a:gd name="connsiteX2" fmla="*/ 4381875 w 6516714"/>
                <a:gd name="connsiteY2" fmla="*/ 2476413 h 2476413"/>
                <a:gd name="connsiteX3" fmla="*/ 4381875 w 6516714"/>
                <a:gd name="connsiteY3" fmla="*/ 2456682 h 2476413"/>
                <a:gd name="connsiteX4" fmla="*/ 4855462 w 6516714"/>
                <a:gd name="connsiteY4" fmla="*/ 1644997 h 2476413"/>
                <a:gd name="connsiteX5" fmla="*/ 0 w 6516714"/>
                <a:gd name="connsiteY5" fmla="*/ 1238206 h 2476413"/>
                <a:gd name="connsiteX6" fmla="*/ 4855461 w 6516714"/>
                <a:gd name="connsiteY6" fmla="*/ 831415 h 2476413"/>
                <a:gd name="connsiteX7" fmla="*/ 4381875 w 6516714"/>
                <a:gd name="connsiteY7" fmla="*/ 19731 h 2476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516714" h="2476413">
                  <a:moveTo>
                    <a:pt x="4381875" y="0"/>
                  </a:moveTo>
                  <a:lnTo>
                    <a:pt x="6516714" y="1238208"/>
                  </a:lnTo>
                  <a:lnTo>
                    <a:pt x="4381875" y="2476413"/>
                  </a:lnTo>
                  <a:lnTo>
                    <a:pt x="4381875" y="2456682"/>
                  </a:lnTo>
                  <a:lnTo>
                    <a:pt x="4855462" y="1644997"/>
                  </a:lnTo>
                  <a:lnTo>
                    <a:pt x="0" y="1238206"/>
                  </a:lnTo>
                  <a:lnTo>
                    <a:pt x="4855461" y="831415"/>
                  </a:lnTo>
                  <a:lnTo>
                    <a:pt x="4381875" y="19731"/>
                  </a:ln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2" name=" 135"/>
            <p:cNvSpPr/>
            <p:nvPr/>
          </p:nvSpPr>
          <p:spPr>
            <a:xfrm>
              <a:off x="14428" y="3296"/>
              <a:ext cx="1063" cy="200"/>
            </a:xfrm>
            <a:custGeom>
              <a:avLst/>
              <a:gdLst>
                <a:gd name="connsiteX0" fmla="*/ 4381875 w 6516714"/>
                <a:gd name="connsiteY0" fmla="*/ 0 h 2476413"/>
                <a:gd name="connsiteX1" fmla="*/ 6516714 w 6516714"/>
                <a:gd name="connsiteY1" fmla="*/ 1238208 h 2476413"/>
                <a:gd name="connsiteX2" fmla="*/ 4381875 w 6516714"/>
                <a:gd name="connsiteY2" fmla="*/ 2476413 h 2476413"/>
                <a:gd name="connsiteX3" fmla="*/ 4381875 w 6516714"/>
                <a:gd name="connsiteY3" fmla="*/ 2456682 h 2476413"/>
                <a:gd name="connsiteX4" fmla="*/ 4855462 w 6516714"/>
                <a:gd name="connsiteY4" fmla="*/ 1644997 h 2476413"/>
                <a:gd name="connsiteX5" fmla="*/ 0 w 6516714"/>
                <a:gd name="connsiteY5" fmla="*/ 1238206 h 2476413"/>
                <a:gd name="connsiteX6" fmla="*/ 4855461 w 6516714"/>
                <a:gd name="connsiteY6" fmla="*/ 831415 h 2476413"/>
                <a:gd name="connsiteX7" fmla="*/ 4381875 w 6516714"/>
                <a:gd name="connsiteY7" fmla="*/ 19731 h 2476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516714" h="2476413">
                  <a:moveTo>
                    <a:pt x="4381875" y="0"/>
                  </a:moveTo>
                  <a:lnTo>
                    <a:pt x="6516714" y="1238208"/>
                  </a:lnTo>
                  <a:lnTo>
                    <a:pt x="4381875" y="2476413"/>
                  </a:lnTo>
                  <a:lnTo>
                    <a:pt x="4381875" y="2456682"/>
                  </a:lnTo>
                  <a:lnTo>
                    <a:pt x="4855462" y="1644997"/>
                  </a:lnTo>
                  <a:lnTo>
                    <a:pt x="0" y="1238206"/>
                  </a:lnTo>
                  <a:lnTo>
                    <a:pt x="4855461" y="831415"/>
                  </a:lnTo>
                  <a:lnTo>
                    <a:pt x="4381875" y="19731"/>
                  </a:lnTo>
                  <a:close/>
                </a:path>
              </a:pathLst>
            </a:cu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 135"/>
            <p:cNvSpPr/>
            <p:nvPr/>
          </p:nvSpPr>
          <p:spPr>
            <a:xfrm>
              <a:off x="14392" y="4808"/>
              <a:ext cx="1063" cy="200"/>
            </a:xfrm>
            <a:custGeom>
              <a:avLst/>
              <a:gdLst>
                <a:gd name="connsiteX0" fmla="*/ 4381875 w 6516714"/>
                <a:gd name="connsiteY0" fmla="*/ 0 h 2476413"/>
                <a:gd name="connsiteX1" fmla="*/ 6516714 w 6516714"/>
                <a:gd name="connsiteY1" fmla="*/ 1238208 h 2476413"/>
                <a:gd name="connsiteX2" fmla="*/ 4381875 w 6516714"/>
                <a:gd name="connsiteY2" fmla="*/ 2476413 h 2476413"/>
                <a:gd name="connsiteX3" fmla="*/ 4381875 w 6516714"/>
                <a:gd name="connsiteY3" fmla="*/ 2456682 h 2476413"/>
                <a:gd name="connsiteX4" fmla="*/ 4855462 w 6516714"/>
                <a:gd name="connsiteY4" fmla="*/ 1644997 h 2476413"/>
                <a:gd name="connsiteX5" fmla="*/ 0 w 6516714"/>
                <a:gd name="connsiteY5" fmla="*/ 1238206 h 2476413"/>
                <a:gd name="connsiteX6" fmla="*/ 4855461 w 6516714"/>
                <a:gd name="connsiteY6" fmla="*/ 831415 h 2476413"/>
                <a:gd name="connsiteX7" fmla="*/ 4381875 w 6516714"/>
                <a:gd name="connsiteY7" fmla="*/ 19731 h 2476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516714" h="2476413">
                  <a:moveTo>
                    <a:pt x="4381875" y="0"/>
                  </a:moveTo>
                  <a:lnTo>
                    <a:pt x="6516714" y="1238208"/>
                  </a:lnTo>
                  <a:lnTo>
                    <a:pt x="4381875" y="2476413"/>
                  </a:lnTo>
                  <a:lnTo>
                    <a:pt x="4381875" y="2456682"/>
                  </a:lnTo>
                  <a:lnTo>
                    <a:pt x="4855462" y="1644997"/>
                  </a:lnTo>
                  <a:lnTo>
                    <a:pt x="0" y="1238206"/>
                  </a:lnTo>
                  <a:lnTo>
                    <a:pt x="4855461" y="831415"/>
                  </a:lnTo>
                  <a:lnTo>
                    <a:pt x="4381875" y="19731"/>
                  </a:lnTo>
                  <a:close/>
                </a:path>
              </a:pathLst>
            </a:custGeom>
            <a:solidFill>
              <a:srgbClr val="F2D1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库_矩形 10"/>
          <p:cNvSpPr/>
          <p:nvPr>
            <p:custDataLst>
              <p:tags r:id="rId2"/>
            </p:custDataLst>
          </p:nvPr>
        </p:nvSpPr>
        <p:spPr>
          <a:xfrm>
            <a:off x="-71120" y="-10160"/>
            <a:ext cx="12261215" cy="6942455"/>
          </a:xfrm>
          <a:prstGeom prst="rect">
            <a:avLst/>
          </a:prstGeom>
          <a:noFill/>
          <a:ln>
            <a:solidFill>
              <a:srgbClr val="DD7A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22860" rIns="45720" bIns="22860" numCol="1" spcCol="0" rtlCol="0" fromWordArt="0" anchor="ctr" anchorCtr="0" forceAA="0" compatLnSpc="1">
            <a:noAutofit/>
          </a:bodyPr>
          <a:p>
            <a:pPr algn="ctr"/>
            <a:endParaRPr lang="tr-TR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46355" y="920750"/>
            <a:ext cx="10795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" name="图片占位符 6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71755" y="-10160"/>
            <a:ext cx="12261850" cy="694245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-70485" y="-10160"/>
            <a:ext cx="12260580" cy="6969125"/>
          </a:xfrm>
          <a:prstGeom prst="rect">
            <a:avLst/>
          </a:prstGeom>
          <a:solidFill>
            <a:schemeClr val="bg1">
              <a:alpha val="5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latin typeface="方正姚体" panose="02010601030101010101" charset="-122"/>
                <a:ea typeface="方正姚体" panose="02010601030101010101" charset="-122"/>
                <a:sym typeface="+mn-ea"/>
              </a:rPr>
              <a:t>界面展示</a:t>
            </a:r>
            <a:br>
              <a:rPr lang="en-US" b="1" spc="100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</a:b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1340" y="1784350"/>
            <a:ext cx="2684145" cy="4864100"/>
          </a:xfrm>
          <a:prstGeom prst="rect">
            <a:avLst/>
          </a:prstGeom>
          <a:effectLst>
            <a:outerShdw blurRad="63500" sx="102000" sy="102000" algn="ctr" rotWithShape="0">
              <a:schemeClr val="bg1">
                <a:lumMod val="50000"/>
                <a:alpha val="40000"/>
              </a:scheme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8680" y="548005"/>
            <a:ext cx="2618105" cy="4859655"/>
          </a:xfrm>
          <a:prstGeom prst="rect">
            <a:avLst/>
          </a:prstGeom>
          <a:effectLst>
            <a:outerShdw blurRad="63500" sx="102000" sy="102000" algn="ctr" rotWithShape="0">
              <a:schemeClr val="bg1">
                <a:lumMod val="50000"/>
                <a:alpha val="40000"/>
              </a:scheme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02090" y="562610"/>
            <a:ext cx="2628265" cy="4859655"/>
          </a:xfrm>
          <a:prstGeom prst="rect">
            <a:avLst/>
          </a:prstGeom>
          <a:effectLst>
            <a:outerShdw blurRad="63500" sx="102000" sy="102000" algn="ctr" rotWithShape="0">
              <a:schemeClr val="bg1">
                <a:lumMod val="50000"/>
                <a:alpha val="40000"/>
              </a:scheme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93155" y="1886585"/>
            <a:ext cx="2713990" cy="4864100"/>
          </a:xfrm>
          <a:prstGeom prst="rect">
            <a:avLst/>
          </a:prstGeom>
          <a:effectLst>
            <a:outerShdw blurRad="63500" sx="102000" sy="102000" algn="ctr" rotWithShape="0">
              <a:schemeClr val="bg1">
                <a:lumMod val="50000"/>
                <a:alpha val="40000"/>
              </a:schemeClr>
            </a:outerShdw>
          </a:effectLst>
        </p:spPr>
      </p:pic>
      <p:sp>
        <p:nvSpPr>
          <p:cNvPr id="8" name="文本框 7"/>
          <p:cNvSpPr txBox="1"/>
          <p:nvPr/>
        </p:nvSpPr>
        <p:spPr>
          <a:xfrm>
            <a:off x="144145" y="862330"/>
            <a:ext cx="2540000" cy="922020"/>
          </a:xfrm>
          <a:prstGeom prst="rect">
            <a:avLst/>
          </a:prstGeom>
          <a:noFill/>
          <a:effectLst>
            <a:outerShdw blurRad="50800" dist="50800" dir="5400000" sx="12000" sy="12000" algn="ctr" rotWithShape="0">
              <a:srgbClr val="000000">
                <a:alpha val="43000"/>
              </a:srgbClr>
            </a:outerShdw>
          </a:effectLst>
        </p:spPr>
        <p:txBody>
          <a:bodyPr wrap="square" rtlCol="0" anchor="t">
            <a:spAutoFit/>
          </a:bodyPr>
          <a:p>
            <a:r>
              <a:rPr lang="en-US" b="1" spc="100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 </a:t>
            </a:r>
            <a:r>
              <a:rPr lang="en-US" b="1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Interface</a:t>
            </a:r>
            <a:endParaRPr lang="en-US" b="1" spc="100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  <a:p>
            <a:r>
              <a:rPr lang="en-US" spc="100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Poppins SemiBold" panose="02000000000000000000" pitchFamily="2" charset="0"/>
                <a:sym typeface="微软雅黑" panose="020B0503020204020204" charset="-122"/>
              </a:rPr>
              <a:t> Display</a:t>
            </a:r>
            <a:endParaRPr lang="en-US" spc="100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Poppins SemiBold" panose="02000000000000000000" pitchFamily="2" charset="0"/>
              <a:sym typeface="微软雅黑" panose="020B0503020204020204" charset="-122"/>
            </a:endParaRPr>
          </a:p>
          <a:p>
            <a:endParaRPr lang="zh-CN" altLang="en-US">
              <a:latin typeface="方正姚体" panose="02010601030101010101" charset="-122"/>
              <a:ea typeface="方正姚体" panose="0201060103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44145" y="196215"/>
            <a:ext cx="1982470" cy="583565"/>
          </a:xfrm>
          <a:prstGeom prst="rect">
            <a:avLst/>
          </a:prstGeom>
          <a:solidFill>
            <a:schemeClr val="bg1">
              <a:lumMod val="95000"/>
              <a:alpha val="54000"/>
            </a:schemeClr>
          </a:solidFill>
        </p:spPr>
        <p:txBody>
          <a:bodyPr wrap="square" rtlCol="0" anchor="t">
            <a:spAutoFit/>
          </a:bodyPr>
          <a:p>
            <a:r>
              <a:rPr lang="zh-CN" altLang="en-US" sz="3200">
                <a:solidFill>
                  <a:schemeClr val="tx1">
                    <a:lumMod val="65000"/>
                    <a:lumOff val="35000"/>
                  </a:schemeClr>
                </a:solidFill>
                <a:latin typeface="方正姚体" panose="02010601030101010101" charset="-122"/>
                <a:ea typeface="方正姚体" panose="02010601030101010101" charset="-122"/>
                <a:sym typeface="+mn-ea"/>
              </a:rPr>
              <a:t>界面展示</a:t>
            </a:r>
            <a:endParaRPr lang="zh-CN" altLang="en-US" sz="3200">
              <a:solidFill>
                <a:schemeClr val="tx1">
                  <a:lumMod val="65000"/>
                  <a:lumOff val="35000"/>
                </a:schemeClr>
              </a:solidFill>
              <a:latin typeface="方正姚体" panose="02010601030101010101" charset="-122"/>
              <a:ea typeface="方正姚体" panose="02010601030101010101" charset="-122"/>
              <a:sym typeface="+mn-ea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12" dur="1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75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 autoUpdateAnimBg="0"/>
    </p:bldLst>
  </p:timing>
</p:sld>
</file>

<file path=ppt/tags/tag1.xml><?xml version="1.0" encoding="utf-8"?>
<p:tagLst xmlns:p="http://schemas.openxmlformats.org/presentationml/2006/main">
  <p:tag name="PA" val="v4.0.0"/>
</p:tagLst>
</file>

<file path=ppt/tags/tag10.xml><?xml version="1.0" encoding="utf-8"?>
<p:tagLst xmlns:p="http://schemas.openxmlformats.org/presentationml/2006/main">
  <p:tag name="PA" val="v4.0.0"/>
</p:tagLst>
</file>

<file path=ppt/tags/tag11.xml><?xml version="1.0" encoding="utf-8"?>
<p:tagLst xmlns:p="http://schemas.openxmlformats.org/presentationml/2006/main">
  <p:tag name="PA" val="v4.0.0"/>
</p:tagLst>
</file>

<file path=ppt/tags/tag12.xml><?xml version="1.0" encoding="utf-8"?>
<p:tagLst xmlns:p="http://schemas.openxmlformats.org/presentationml/2006/main">
  <p:tag name="PA" val="v4.0.0"/>
</p:tagLst>
</file>

<file path=ppt/tags/tag13.xml><?xml version="1.0" encoding="utf-8"?>
<p:tagLst xmlns:p="http://schemas.openxmlformats.org/presentationml/2006/main">
  <p:tag name="PA" val="v4.0.0"/>
</p:tagLst>
</file>

<file path=ppt/tags/tag14.xml><?xml version="1.0" encoding="utf-8"?>
<p:tagLst xmlns:p="http://schemas.openxmlformats.org/presentationml/2006/main">
  <p:tag name="PA" val="v4.0.0"/>
</p:tagLst>
</file>

<file path=ppt/tags/tag15.xml><?xml version="1.0" encoding="utf-8"?>
<p:tagLst xmlns:p="http://schemas.openxmlformats.org/presentationml/2006/main">
  <p:tag name="PA" val="v4.0.0"/>
</p:tagLst>
</file>

<file path=ppt/tags/tag16.xml><?xml version="1.0" encoding="utf-8"?>
<p:tagLst xmlns:p="http://schemas.openxmlformats.org/presentationml/2006/main">
  <p:tag name="PA" val="v4.0.0"/>
</p:tagLst>
</file>

<file path=ppt/tags/tag17.xml><?xml version="1.0" encoding="utf-8"?>
<p:tagLst xmlns:p="http://schemas.openxmlformats.org/presentationml/2006/main">
  <p:tag name="PA" val="v4.0.0"/>
</p:tagLst>
</file>

<file path=ppt/tags/tag18.xml><?xml version="1.0" encoding="utf-8"?>
<p:tagLst xmlns:p="http://schemas.openxmlformats.org/presentationml/2006/main">
  <p:tag name="PA" val="v4.0.0"/>
</p:tagLst>
</file>

<file path=ppt/tags/tag19.xml><?xml version="1.0" encoding="utf-8"?>
<p:tagLst xmlns:p="http://schemas.openxmlformats.org/presentationml/2006/main">
  <p:tag name="PA" val="v4.0.0"/>
</p:tagLst>
</file>

<file path=ppt/tags/tag2.xml><?xml version="1.0" encoding="utf-8"?>
<p:tagLst xmlns:p="http://schemas.openxmlformats.org/presentationml/2006/main">
  <p:tag name="PA" val="v4.0.0"/>
</p:tagLst>
</file>

<file path=ppt/tags/tag20.xml><?xml version="1.0" encoding="utf-8"?>
<p:tagLst xmlns:p="http://schemas.openxmlformats.org/presentationml/2006/main">
  <p:tag name="PA" val="v4.0.0"/>
</p:tagLst>
</file>

<file path=ppt/tags/tag21.xml><?xml version="1.0" encoding="utf-8"?>
<p:tagLst xmlns:p="http://schemas.openxmlformats.org/presentationml/2006/main">
  <p:tag name="PA" val="v4.0.0"/>
</p:tagLst>
</file>

<file path=ppt/tags/tag22.xml><?xml version="1.0" encoding="utf-8"?>
<p:tagLst xmlns:p="http://schemas.openxmlformats.org/presentationml/2006/main">
  <p:tag name="PA" val="v4.0.0"/>
</p:tagLst>
</file>

<file path=ppt/tags/tag3.xml><?xml version="1.0" encoding="utf-8"?>
<p:tagLst xmlns:p="http://schemas.openxmlformats.org/presentationml/2006/main">
  <p:tag name="PA" val="v4.0.0"/>
</p:tagLst>
</file>

<file path=ppt/tags/tag4.xml><?xml version="1.0" encoding="utf-8"?>
<p:tagLst xmlns:p="http://schemas.openxmlformats.org/presentationml/2006/main">
  <p:tag name="PA" val="v4.0.0"/>
</p:tagLst>
</file>

<file path=ppt/tags/tag5.xml><?xml version="1.0" encoding="utf-8"?>
<p:tagLst xmlns:p="http://schemas.openxmlformats.org/presentationml/2006/main">
  <p:tag name="PA" val="v4.0.0"/>
</p:tagLst>
</file>

<file path=ppt/tags/tag6.xml><?xml version="1.0" encoding="utf-8"?>
<p:tagLst xmlns:p="http://schemas.openxmlformats.org/presentationml/2006/main">
  <p:tag name="PA" val="v4.0.0"/>
</p:tagLst>
</file>

<file path=ppt/tags/tag7.xml><?xml version="1.0" encoding="utf-8"?>
<p:tagLst xmlns:p="http://schemas.openxmlformats.org/presentationml/2006/main">
  <p:tag name="PA" val="v4.0.0"/>
</p:tagLst>
</file>

<file path=ppt/tags/tag8.xml><?xml version="1.0" encoding="utf-8"?>
<p:tagLst xmlns:p="http://schemas.openxmlformats.org/presentationml/2006/main">
  <p:tag name="PA" val="v4.0.0"/>
</p:tagLst>
</file>

<file path=ppt/tags/tag9.xml><?xml version="1.0" encoding="utf-8"?>
<p:tagLst xmlns:p="http://schemas.openxmlformats.org/presentationml/2006/main">
  <p:tag name="PA" val="v4.0.0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92</Words>
  <Application>WPS 演示</Application>
  <PresentationFormat>自定义</PresentationFormat>
  <Paragraphs>385</Paragraphs>
  <Slides>28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3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67" baseType="lpstr">
      <vt:lpstr>Arial</vt:lpstr>
      <vt:lpstr>宋体</vt:lpstr>
      <vt:lpstr>Wingdings</vt:lpstr>
      <vt:lpstr>方正清刻本悦宋简体</vt:lpstr>
      <vt:lpstr>方正宋刻本秀楷简体</vt:lpstr>
      <vt:lpstr>Calibri</vt:lpstr>
      <vt:lpstr>Montserrat Extra Bold</vt:lpstr>
      <vt:lpstr>方正姚体</vt:lpstr>
      <vt:lpstr>微软雅黑</vt:lpstr>
      <vt:lpstr>Calibri</vt:lpstr>
      <vt:lpstr>华文细黑</vt:lpstr>
      <vt:lpstr>Bahnschrift</vt:lpstr>
      <vt:lpstr>WenQuanYi Micro Hei</vt:lpstr>
      <vt:lpstr>华文琥珀</vt:lpstr>
      <vt:lpstr>Avenir Medium Oblique</vt:lpstr>
      <vt:lpstr>Microsoft YaHei UI</vt:lpstr>
      <vt:lpstr>Poppins SemiBold</vt:lpstr>
      <vt:lpstr>Linux Libertine</vt:lpstr>
      <vt:lpstr>Ebrima</vt:lpstr>
      <vt:lpstr>Arial Unicode MS</vt:lpstr>
      <vt:lpstr>等线</vt:lpstr>
      <vt:lpstr>Meiryo UI</vt:lpstr>
      <vt:lpstr>华文隶书</vt:lpstr>
      <vt:lpstr>Andalus</vt:lpstr>
      <vt:lpstr>Dotum</vt:lpstr>
      <vt:lpstr>Open Sans Extrabold</vt:lpstr>
      <vt:lpstr>Lato</vt:lpstr>
      <vt:lpstr>幼圆</vt:lpstr>
      <vt:lpstr>DFKai-SB</vt:lpstr>
      <vt:lpstr>Poppins</vt:lpstr>
      <vt:lpstr>Gill Sans</vt:lpstr>
      <vt:lpstr>Segoe Print</vt:lpstr>
      <vt:lpstr>Vrinda</vt:lpstr>
      <vt:lpstr>Calibri Light</vt:lpstr>
      <vt:lpstr>Wide Latin</vt:lpstr>
      <vt:lpstr>MV Boli</vt:lpstr>
      <vt:lpstr>Gill Sans MT</vt:lpstr>
      <vt:lpstr>第一PPT，www.1ppt.com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艺花卉</dc:title>
  <dc:creator>第一PPT</dc:creator>
  <cp:keywords>www.1ppt.com</cp:keywords>
  <dc:description>第一PPT</dc:description>
  <cp:lastModifiedBy>如此安好1384696073</cp:lastModifiedBy>
  <cp:revision>42</cp:revision>
  <dcterms:created xsi:type="dcterms:W3CDTF">2017-10-30T12:45:00Z</dcterms:created>
  <dcterms:modified xsi:type="dcterms:W3CDTF">2018-10-14T13:08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